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4BA6" w:rsidRPr="00E03306" w:rsidRDefault="004917BB" w:rsidP="003424C5">
      <w:pPr>
        <w:jc w:val="center"/>
        <w:rPr>
          <w:sz w:val="36"/>
          <w:szCs w:val="36"/>
        </w:rPr>
      </w:pPr>
      <w:r w:rsidRPr="00E03306">
        <w:rPr>
          <w:rFonts w:hint="eastAsia"/>
          <w:sz w:val="36"/>
          <w:szCs w:val="36"/>
        </w:rPr>
        <w:t>系统</w:t>
      </w:r>
      <w:r w:rsidR="003424C5" w:rsidRPr="00E03306">
        <w:rPr>
          <w:rFonts w:hint="eastAsia"/>
          <w:sz w:val="36"/>
          <w:szCs w:val="36"/>
        </w:rPr>
        <w:t>基础能力构建</w:t>
      </w:r>
    </w:p>
    <w:p w:rsidR="003424C5" w:rsidRDefault="003424C5" w:rsidP="007606C5">
      <w:pPr>
        <w:pStyle w:val="1"/>
      </w:pPr>
      <w:r w:rsidRPr="007606C5">
        <w:rPr>
          <w:rFonts w:hint="eastAsia"/>
        </w:rPr>
        <w:t>愿景</w:t>
      </w:r>
    </w:p>
    <w:p w:rsidR="003424C5" w:rsidRDefault="004917BB" w:rsidP="006B1C43">
      <w:pPr>
        <w:ind w:firstLine="420"/>
        <w:jc w:val="left"/>
      </w:pPr>
      <w:r>
        <w:rPr>
          <w:rFonts w:hint="eastAsia"/>
        </w:rPr>
        <w:t>构建</w:t>
      </w:r>
      <w:r w:rsidR="003424C5">
        <w:rPr>
          <w:rFonts w:hint="eastAsia"/>
        </w:rPr>
        <w:t>互联网</w:t>
      </w:r>
      <w:r w:rsidR="003424C5">
        <w:rPr>
          <w:rFonts w:hint="eastAsia"/>
        </w:rPr>
        <w:t>b</w:t>
      </w:r>
      <w:r w:rsidR="003424C5">
        <w:t>2c</w:t>
      </w:r>
      <w:r w:rsidR="003424C5">
        <w:rPr>
          <w:rFonts w:hint="eastAsia"/>
        </w:rPr>
        <w:t>基础能力</w:t>
      </w:r>
      <w:r>
        <w:rPr>
          <w:rFonts w:hint="eastAsia"/>
        </w:rPr>
        <w:t>系统</w:t>
      </w:r>
      <w:r w:rsidR="003424C5">
        <w:rPr>
          <w:rFonts w:hint="eastAsia"/>
        </w:rPr>
        <w:t>，</w:t>
      </w:r>
      <w:r w:rsidR="00F03188">
        <w:rPr>
          <w:rFonts w:hint="eastAsia"/>
        </w:rPr>
        <w:t>系统仅需要进行少量定制，即可</w:t>
      </w:r>
      <w:r w:rsidR="00811B2A">
        <w:rPr>
          <w:rFonts w:hint="eastAsia"/>
        </w:rPr>
        <w:t>承载不同类型企业面向各类消费者的不同业务。</w:t>
      </w:r>
    </w:p>
    <w:p w:rsidR="00B332C9" w:rsidRDefault="00B332C9" w:rsidP="006B1C43">
      <w:pPr>
        <w:ind w:firstLine="420"/>
        <w:jc w:val="left"/>
      </w:pPr>
      <w:r>
        <w:rPr>
          <w:rFonts w:hint="eastAsia"/>
        </w:rPr>
        <w:t>系统</w:t>
      </w:r>
      <w:r w:rsidR="00E364E3">
        <w:rPr>
          <w:rFonts w:hint="eastAsia"/>
        </w:rPr>
        <w:t>具备</w:t>
      </w:r>
      <w:r>
        <w:rPr>
          <w:rFonts w:hint="eastAsia"/>
        </w:rPr>
        <w:t>的如下</w:t>
      </w:r>
      <w:r w:rsidR="009E145B">
        <w:rPr>
          <w:rFonts w:hint="eastAsia"/>
        </w:rPr>
        <w:t>基础能力</w:t>
      </w:r>
      <w:r>
        <w:rPr>
          <w:rFonts w:hint="eastAsia"/>
        </w:rPr>
        <w:t>：</w:t>
      </w:r>
    </w:p>
    <w:p w:rsidR="00B332C9" w:rsidRDefault="00C36CBB" w:rsidP="00F97E59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管理</w:t>
      </w:r>
      <w:r w:rsidR="00581973">
        <w:rPr>
          <w:rFonts w:hint="eastAsia"/>
        </w:rPr>
        <w:t>能力，</w:t>
      </w:r>
      <w:r w:rsidR="00576C00">
        <w:rPr>
          <w:rFonts w:hint="eastAsia"/>
        </w:rPr>
        <w:t>可</w:t>
      </w:r>
      <w:r w:rsidR="00484152">
        <w:rPr>
          <w:rFonts w:hint="eastAsia"/>
        </w:rPr>
        <w:t>管理用户及业务</w:t>
      </w:r>
      <w:r w:rsidR="00576C00">
        <w:rPr>
          <w:rFonts w:hint="eastAsia"/>
        </w:rPr>
        <w:t>信息</w:t>
      </w:r>
      <w:r w:rsidR="00652C48">
        <w:rPr>
          <w:rFonts w:hint="eastAsia"/>
        </w:rPr>
        <w:t>。</w:t>
      </w:r>
    </w:p>
    <w:p w:rsidR="00F97E59" w:rsidRDefault="00581973" w:rsidP="00F97E59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客户端接入能力，</w:t>
      </w:r>
      <w:r w:rsidR="00A15FEB">
        <w:rPr>
          <w:rFonts w:hint="eastAsia"/>
        </w:rPr>
        <w:t>可接入</w:t>
      </w:r>
      <w:r w:rsidR="00A15FEB">
        <w:rPr>
          <w:rFonts w:hint="eastAsia"/>
        </w:rPr>
        <w:t>android</w:t>
      </w:r>
      <w:r w:rsidR="00A15FEB">
        <w:rPr>
          <w:rFonts w:hint="eastAsia"/>
        </w:rPr>
        <w:t>、</w:t>
      </w:r>
      <w:r w:rsidR="00A15FEB">
        <w:rPr>
          <w:rFonts w:hint="eastAsia"/>
        </w:rPr>
        <w:t>ios</w:t>
      </w:r>
      <w:r w:rsidR="00A15FEB">
        <w:rPr>
          <w:rFonts w:hint="eastAsia"/>
        </w:rPr>
        <w:t>及</w:t>
      </w:r>
      <w:r w:rsidR="00A15FEB">
        <w:rPr>
          <w:rFonts w:hint="eastAsia"/>
        </w:rPr>
        <w:t>pc</w:t>
      </w:r>
      <w:r w:rsidR="00A15FEB">
        <w:rPr>
          <w:rFonts w:hint="eastAsia"/>
        </w:rPr>
        <w:t>端</w:t>
      </w:r>
      <w:r w:rsidR="00652C48">
        <w:rPr>
          <w:rFonts w:hint="eastAsia"/>
        </w:rPr>
        <w:t>。</w:t>
      </w:r>
    </w:p>
    <w:p w:rsidR="00F97E59" w:rsidRDefault="00221E2E" w:rsidP="00F97E59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业务承载能力</w:t>
      </w:r>
      <w:r w:rsidR="00E1465F">
        <w:rPr>
          <w:rFonts w:hint="eastAsia"/>
        </w:rPr>
        <w:t>，</w:t>
      </w:r>
      <w:r w:rsidR="00B71E0E">
        <w:rPr>
          <w:rFonts w:hint="eastAsia"/>
        </w:rPr>
        <w:t>针对不同的业务进行不同的</w:t>
      </w:r>
      <w:r w:rsidR="009970A9">
        <w:rPr>
          <w:rFonts w:hint="eastAsia"/>
        </w:rPr>
        <w:t>编排</w:t>
      </w:r>
      <w:r w:rsidR="00B71E0E">
        <w:rPr>
          <w:rFonts w:hint="eastAsia"/>
        </w:rPr>
        <w:t>，</w:t>
      </w:r>
      <w:r w:rsidR="00086E66">
        <w:rPr>
          <w:rFonts w:hint="eastAsia"/>
        </w:rPr>
        <w:t>即可</w:t>
      </w:r>
      <w:r w:rsidR="009970A9">
        <w:rPr>
          <w:rFonts w:hint="eastAsia"/>
        </w:rPr>
        <w:t>套用到各类业务中。</w:t>
      </w:r>
    </w:p>
    <w:p w:rsidR="0046211A" w:rsidRDefault="00A96C99" w:rsidP="00F97E59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交互能力，提供</w:t>
      </w:r>
      <w:r w:rsidR="009970A9">
        <w:rPr>
          <w:rFonts w:hint="eastAsia"/>
        </w:rPr>
        <w:t>论坛</w:t>
      </w:r>
      <w:r>
        <w:rPr>
          <w:rFonts w:hint="eastAsia"/>
        </w:rPr>
        <w:t>、分享、支付</w:t>
      </w:r>
      <w:r w:rsidR="00132676">
        <w:rPr>
          <w:rFonts w:hint="eastAsia"/>
        </w:rPr>
        <w:t>、消息推送</w:t>
      </w:r>
      <w:r>
        <w:rPr>
          <w:rFonts w:hint="eastAsia"/>
        </w:rPr>
        <w:t>等功能</w:t>
      </w:r>
      <w:r w:rsidR="00E8336B">
        <w:rPr>
          <w:rFonts w:hint="eastAsia"/>
        </w:rPr>
        <w:t>。</w:t>
      </w:r>
    </w:p>
    <w:p w:rsidR="006234F2" w:rsidRDefault="006234F2" w:rsidP="00F97E59">
      <w:pPr>
        <w:pStyle w:val="a3"/>
        <w:numPr>
          <w:ilvl w:val="0"/>
          <w:numId w:val="1"/>
        </w:numPr>
        <w:ind w:firstLineChars="0"/>
        <w:jc w:val="left"/>
      </w:pPr>
      <w:r>
        <w:t>……</w:t>
      </w:r>
    </w:p>
    <w:p w:rsidR="00F97E59" w:rsidRDefault="00FC666E" w:rsidP="0043127F">
      <w:pPr>
        <w:ind w:firstLine="420"/>
        <w:jc w:val="left"/>
      </w:pPr>
      <w:r>
        <w:rPr>
          <w:rFonts w:hint="eastAsia"/>
        </w:rPr>
        <w:t>能力逐渐补充并完善</w:t>
      </w:r>
      <w:r w:rsidR="007C0906">
        <w:rPr>
          <w:rFonts w:hint="eastAsia"/>
        </w:rPr>
        <w:t>，根据需要</w:t>
      </w:r>
      <w:r w:rsidR="00DF7F66">
        <w:rPr>
          <w:rFonts w:hint="eastAsia"/>
        </w:rPr>
        <w:t>进行不断扩展</w:t>
      </w:r>
      <w:r w:rsidR="00B2122B">
        <w:rPr>
          <w:rFonts w:hint="eastAsia"/>
        </w:rPr>
        <w:t>。</w:t>
      </w:r>
      <w:r w:rsidR="003E5DDC">
        <w:rPr>
          <w:rFonts w:hint="eastAsia"/>
        </w:rPr>
        <w:t>但基础能力需要与业务相互隔离</w:t>
      </w:r>
      <w:r w:rsidR="0043127F">
        <w:rPr>
          <w:rFonts w:hint="eastAsia"/>
        </w:rPr>
        <w:t>，做到基础系统对各类</w:t>
      </w:r>
      <w:r w:rsidR="0043127F">
        <w:rPr>
          <w:rFonts w:hint="eastAsia"/>
        </w:rPr>
        <w:t>b</w:t>
      </w:r>
      <w:r w:rsidR="0043127F">
        <w:t>2c</w:t>
      </w:r>
      <w:r w:rsidR="0043127F">
        <w:rPr>
          <w:rFonts w:hint="eastAsia"/>
        </w:rPr>
        <w:t>业务可套用</w:t>
      </w:r>
      <w:r w:rsidR="004971B1">
        <w:rPr>
          <w:rFonts w:hint="eastAsia"/>
        </w:rPr>
        <w:t>，业务</w:t>
      </w:r>
      <w:r w:rsidR="00654119">
        <w:rPr>
          <w:rFonts w:hint="eastAsia"/>
        </w:rPr>
        <w:t>由</w:t>
      </w:r>
      <w:r w:rsidR="004971B1">
        <w:rPr>
          <w:rFonts w:hint="eastAsia"/>
        </w:rPr>
        <w:t>指定的业务组建进行编排</w:t>
      </w:r>
      <w:r w:rsidR="0043127F">
        <w:rPr>
          <w:rFonts w:hint="eastAsia"/>
        </w:rPr>
        <w:t>。</w:t>
      </w:r>
      <w:r w:rsidR="008E43AC">
        <w:rPr>
          <w:rFonts w:hint="eastAsia"/>
        </w:rPr>
        <w:t>出现各类商机时可快速的</w:t>
      </w:r>
      <w:r w:rsidR="00956A3E">
        <w:rPr>
          <w:rFonts w:hint="eastAsia"/>
        </w:rPr>
        <w:t>通过</w:t>
      </w:r>
      <w:r w:rsidR="001160C9">
        <w:rPr>
          <w:rFonts w:hint="eastAsia"/>
        </w:rPr>
        <w:t>新增</w:t>
      </w:r>
      <w:r w:rsidR="00956A3E">
        <w:rPr>
          <w:rFonts w:hint="eastAsia"/>
        </w:rPr>
        <w:t>定制组建</w:t>
      </w:r>
      <w:r w:rsidR="00287DEB">
        <w:rPr>
          <w:rFonts w:hint="eastAsia"/>
        </w:rPr>
        <w:t>的方式</w:t>
      </w:r>
      <w:r w:rsidR="00956A3E">
        <w:rPr>
          <w:rFonts w:hint="eastAsia"/>
        </w:rPr>
        <w:t>接入</w:t>
      </w:r>
      <w:r w:rsidR="008E43AC">
        <w:rPr>
          <w:rFonts w:hint="eastAsia"/>
        </w:rPr>
        <w:t>该系统</w:t>
      </w:r>
      <w:r w:rsidR="00D9612E">
        <w:rPr>
          <w:rFonts w:hint="eastAsia"/>
        </w:rPr>
        <w:t>，完成业务开局</w:t>
      </w:r>
      <w:r w:rsidR="000C203D">
        <w:rPr>
          <w:rFonts w:hint="eastAsia"/>
        </w:rPr>
        <w:t>。</w:t>
      </w:r>
    </w:p>
    <w:p w:rsidR="00595DFB" w:rsidRDefault="00595DFB" w:rsidP="0043127F">
      <w:pPr>
        <w:ind w:firstLine="420"/>
        <w:jc w:val="left"/>
      </w:pPr>
    </w:p>
    <w:p w:rsidR="00595DFB" w:rsidRDefault="00595DFB" w:rsidP="0043127F">
      <w:pPr>
        <w:ind w:firstLine="420"/>
        <w:jc w:val="left"/>
      </w:pPr>
      <w:r>
        <w:rPr>
          <w:rFonts w:hint="eastAsia"/>
        </w:rPr>
        <w:t>应用举例：</w:t>
      </w:r>
    </w:p>
    <w:p w:rsidR="00595DFB" w:rsidRDefault="00595DFB" w:rsidP="007B21A7">
      <w:pPr>
        <w:pStyle w:val="a3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企业产品销售</w:t>
      </w:r>
      <w:r w:rsidR="007C690C">
        <w:rPr>
          <w:rFonts w:hint="eastAsia"/>
        </w:rPr>
        <w:t>推广</w:t>
      </w:r>
      <w:r w:rsidR="003D1032">
        <w:rPr>
          <w:rFonts w:hint="eastAsia"/>
        </w:rPr>
        <w:t>，企业作为</w:t>
      </w:r>
      <w:r w:rsidR="003D1032">
        <w:rPr>
          <w:rFonts w:hint="eastAsia"/>
        </w:rPr>
        <w:t>b</w:t>
      </w:r>
      <w:r w:rsidR="003D1032">
        <w:rPr>
          <w:rFonts w:hint="eastAsia"/>
        </w:rPr>
        <w:t>，用户作为</w:t>
      </w:r>
      <w:r w:rsidR="003D1032">
        <w:rPr>
          <w:rFonts w:hint="eastAsia"/>
        </w:rPr>
        <w:t>c</w:t>
      </w:r>
      <w:r w:rsidR="00DF272C">
        <w:rPr>
          <w:rFonts w:hint="eastAsia"/>
        </w:rPr>
        <w:t>，</w:t>
      </w:r>
      <w:r w:rsidR="0050255D">
        <w:rPr>
          <w:rFonts w:hint="eastAsia"/>
        </w:rPr>
        <w:t>可</w:t>
      </w:r>
      <w:r w:rsidR="00DF272C">
        <w:rPr>
          <w:rFonts w:hint="eastAsia"/>
        </w:rPr>
        <w:t>接入售卖的产品</w:t>
      </w:r>
    </w:p>
    <w:p w:rsidR="007B21A7" w:rsidRDefault="007B21A7" w:rsidP="007B21A7">
      <w:pPr>
        <w:pStyle w:val="a3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教学系统</w:t>
      </w:r>
      <w:r w:rsidR="00597090">
        <w:rPr>
          <w:rFonts w:hint="eastAsia"/>
        </w:rPr>
        <w:t>，老师作为</w:t>
      </w:r>
      <w:r w:rsidR="00597090">
        <w:rPr>
          <w:rFonts w:hint="eastAsia"/>
        </w:rPr>
        <w:t>b</w:t>
      </w:r>
      <w:r w:rsidR="00597090">
        <w:rPr>
          <w:rFonts w:hint="eastAsia"/>
        </w:rPr>
        <w:t>，学生作为</w:t>
      </w:r>
      <w:r w:rsidR="00597090">
        <w:rPr>
          <w:rFonts w:hint="eastAsia"/>
        </w:rPr>
        <w:t>c</w:t>
      </w:r>
      <w:r w:rsidR="00597090">
        <w:rPr>
          <w:rFonts w:hint="eastAsia"/>
        </w:rPr>
        <w:t>，</w:t>
      </w:r>
      <w:r w:rsidR="00BC4678">
        <w:rPr>
          <w:rFonts w:hint="eastAsia"/>
        </w:rPr>
        <w:t>可接入</w:t>
      </w:r>
      <w:r w:rsidR="00597090">
        <w:rPr>
          <w:rFonts w:hint="eastAsia"/>
        </w:rPr>
        <w:t>作业或者教学材料作为产品</w:t>
      </w:r>
    </w:p>
    <w:p w:rsidR="00BC4678" w:rsidRDefault="00BC4678" w:rsidP="007B21A7">
      <w:pPr>
        <w:pStyle w:val="a3"/>
        <w:numPr>
          <w:ilvl w:val="0"/>
          <w:numId w:val="5"/>
        </w:numPr>
        <w:ind w:firstLineChars="0"/>
        <w:jc w:val="left"/>
      </w:pPr>
      <w:r>
        <w:t>……</w:t>
      </w:r>
    </w:p>
    <w:p w:rsidR="00B95B4F" w:rsidRDefault="00B95B4F" w:rsidP="00B95B4F">
      <w:pPr>
        <w:pStyle w:val="1"/>
      </w:pPr>
      <w:r>
        <w:rPr>
          <w:rFonts w:hint="eastAsia"/>
        </w:rPr>
        <w:t>架构设计</w:t>
      </w:r>
    </w:p>
    <w:p w:rsidR="002A21E3" w:rsidRDefault="00FB3789" w:rsidP="00CD4C99">
      <w:pPr>
        <w:ind w:left="420"/>
        <w:jc w:val="left"/>
      </w:pPr>
      <w:r w:rsidRPr="008F5BF1">
        <w:rPr>
          <w:rFonts w:hint="eastAsia"/>
          <w:b/>
        </w:rPr>
        <w:t>一阶段</w:t>
      </w:r>
      <w:r w:rsidR="0064776D" w:rsidRPr="008F5BF1">
        <w:rPr>
          <w:rFonts w:hint="eastAsia"/>
          <w:b/>
        </w:rPr>
        <w:t>：</w:t>
      </w:r>
      <w:r>
        <w:rPr>
          <w:rFonts w:hint="eastAsia"/>
        </w:rPr>
        <w:t>不考虑系统的用户承载能力，仅考虑简易性</w:t>
      </w:r>
      <w:r w:rsidR="000F72A3">
        <w:rPr>
          <w:rFonts w:hint="eastAsia"/>
        </w:rPr>
        <w:t>、快速性和</w:t>
      </w:r>
      <w:r>
        <w:rPr>
          <w:rFonts w:hint="eastAsia"/>
        </w:rPr>
        <w:t>可演示性</w:t>
      </w:r>
      <w:r w:rsidR="00C14AB5">
        <w:rPr>
          <w:rFonts w:hint="eastAsia"/>
        </w:rPr>
        <w:t>。</w:t>
      </w:r>
    </w:p>
    <w:p w:rsidR="00F66603" w:rsidRPr="00F66603" w:rsidRDefault="00F66603" w:rsidP="00CD4C99">
      <w:pPr>
        <w:ind w:left="420"/>
        <w:jc w:val="left"/>
      </w:pPr>
    </w:p>
    <w:p w:rsidR="003335E0" w:rsidRDefault="0015659D" w:rsidP="006B1C43">
      <w:pPr>
        <w:ind w:firstLine="420"/>
        <w:jc w:val="left"/>
      </w:pPr>
      <w:r>
        <w:object w:dxaOrig="11251" w:dyaOrig="5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97.25pt" o:ole="">
            <v:imagedata r:id="rId7" o:title=""/>
          </v:shape>
          <o:OLEObject Type="Embed" ProgID="Visio.Drawing.15" ShapeID="_x0000_i1025" DrawAspect="Content" ObjectID="_1535575272" r:id="rId8"/>
        </w:object>
      </w:r>
      <w:r w:rsidR="009A3A23">
        <w:tab/>
      </w:r>
    </w:p>
    <w:p w:rsidR="00F97E59" w:rsidRDefault="00CB5A73" w:rsidP="006B1C43">
      <w:pPr>
        <w:ind w:firstLine="420"/>
        <w:jc w:val="left"/>
      </w:pPr>
      <w:r>
        <w:rPr>
          <w:rFonts w:hint="eastAsia"/>
        </w:rPr>
        <w:t>说明：</w:t>
      </w:r>
    </w:p>
    <w:p w:rsidR="00D87E73" w:rsidRDefault="00103832" w:rsidP="00155C05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lastRenderedPageBreak/>
        <w:t>基础能力部件</w:t>
      </w:r>
      <w:r w:rsidR="003C4215">
        <w:rPr>
          <w:rFonts w:hint="eastAsia"/>
        </w:rPr>
        <w:t>当前阶段</w:t>
      </w:r>
      <w:r>
        <w:rPr>
          <w:rFonts w:hint="eastAsia"/>
        </w:rPr>
        <w:t>不进行拆分</w:t>
      </w:r>
      <w:r w:rsidR="004C5344">
        <w:rPr>
          <w:rFonts w:hint="eastAsia"/>
        </w:rPr>
        <w:t>，做一个总的后台进程</w:t>
      </w:r>
      <w:r w:rsidR="00C91972">
        <w:rPr>
          <w:rFonts w:hint="eastAsia"/>
        </w:rPr>
        <w:t>。</w:t>
      </w:r>
    </w:p>
    <w:p w:rsidR="0012484B" w:rsidRDefault="0012484B" w:rsidP="00155C05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userportal</w:t>
      </w:r>
      <w:r>
        <w:rPr>
          <w:rFonts w:hint="eastAsia"/>
        </w:rPr>
        <w:t>具备提供</w:t>
      </w:r>
      <w:r>
        <w:rPr>
          <w:rFonts w:hint="eastAsia"/>
        </w:rPr>
        <w:t>web</w:t>
      </w:r>
      <w:r>
        <w:rPr>
          <w:rFonts w:hint="eastAsia"/>
        </w:rPr>
        <w:t>页面，同时也具备提供</w:t>
      </w:r>
      <w:r>
        <w:rPr>
          <w:rFonts w:hint="eastAsia"/>
        </w:rPr>
        <w:t>h5</w:t>
      </w:r>
      <w:r>
        <w:rPr>
          <w:rFonts w:hint="eastAsia"/>
        </w:rPr>
        <w:t>页面的能力。</w:t>
      </w:r>
    </w:p>
    <w:p w:rsidR="00235F5B" w:rsidRDefault="00424D4F" w:rsidP="0079495D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客户端仅做一个基座的功能</w:t>
      </w:r>
      <w:r w:rsidR="00942068">
        <w:rPr>
          <w:rFonts w:hint="eastAsia"/>
        </w:rPr>
        <w:t>，不进行业务定制</w:t>
      </w:r>
      <w:r>
        <w:rPr>
          <w:rFonts w:hint="eastAsia"/>
        </w:rPr>
        <w:t>，业务</w:t>
      </w:r>
      <w:r w:rsidR="00445E22">
        <w:rPr>
          <w:rFonts w:hint="eastAsia"/>
        </w:rPr>
        <w:t>均</w:t>
      </w:r>
      <w:r>
        <w:rPr>
          <w:rFonts w:hint="eastAsia"/>
        </w:rPr>
        <w:t>通过</w:t>
      </w:r>
      <w:r>
        <w:rPr>
          <w:rFonts w:hint="eastAsia"/>
        </w:rPr>
        <w:t>h5</w:t>
      </w:r>
      <w:r>
        <w:rPr>
          <w:rFonts w:hint="eastAsia"/>
        </w:rPr>
        <w:t>页面接入</w:t>
      </w:r>
      <w:r w:rsidR="008A746D">
        <w:rPr>
          <w:rFonts w:hint="eastAsia"/>
        </w:rPr>
        <w:t>。</w:t>
      </w:r>
    </w:p>
    <w:p w:rsidR="0037067D" w:rsidRDefault="007969F8" w:rsidP="0037067D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管理</w:t>
      </w:r>
      <w:r>
        <w:rPr>
          <w:rFonts w:hint="eastAsia"/>
        </w:rPr>
        <w:t>portal</w:t>
      </w:r>
      <w:r w:rsidR="009C785B">
        <w:rPr>
          <w:rFonts w:hint="eastAsia"/>
        </w:rPr>
        <w:t>和基础能力部件放置到一个进程中，但需要使用独立组件编写</w:t>
      </w:r>
      <w:r w:rsidR="0037067D">
        <w:rPr>
          <w:rFonts w:hint="eastAsia"/>
        </w:rPr>
        <w:t>。</w:t>
      </w:r>
    </w:p>
    <w:p w:rsidR="00F776BA" w:rsidRDefault="0037067D" w:rsidP="0037067D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简化后服务端共</w:t>
      </w:r>
      <w:r>
        <w:rPr>
          <w:rFonts w:hint="eastAsia"/>
        </w:rPr>
        <w:t>3</w:t>
      </w:r>
      <w:r>
        <w:rPr>
          <w:rFonts w:hint="eastAsia"/>
        </w:rPr>
        <w:t>个进程（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userportal</w:t>
      </w:r>
      <w:r>
        <w:rPr>
          <w:rFonts w:hint="eastAsia"/>
        </w:rPr>
        <w:t>；</w:t>
      </w:r>
      <w:r>
        <w:rPr>
          <w:rFonts w:hint="eastAsia"/>
        </w:rPr>
        <w:t>2</w:t>
      </w:r>
      <w:r>
        <w:rPr>
          <w:rFonts w:hint="eastAsia"/>
        </w:rPr>
        <w:t>、基础能力部件</w:t>
      </w:r>
      <w:r>
        <w:rPr>
          <w:rFonts w:hint="eastAsia"/>
        </w:rPr>
        <w:t>+</w:t>
      </w:r>
      <w:r>
        <w:rPr>
          <w:rFonts w:hint="eastAsia"/>
        </w:rPr>
        <w:t>管理</w:t>
      </w:r>
      <w:r>
        <w:rPr>
          <w:rFonts w:hint="eastAsia"/>
        </w:rPr>
        <w:t>portal</w:t>
      </w:r>
      <w:r>
        <w:rPr>
          <w:rFonts w:hint="eastAsia"/>
        </w:rPr>
        <w:t>；</w:t>
      </w:r>
      <w:r>
        <w:rPr>
          <w:rFonts w:hint="eastAsia"/>
        </w:rPr>
        <w:t>3</w:t>
      </w:r>
      <w:r>
        <w:rPr>
          <w:rFonts w:hint="eastAsia"/>
        </w:rPr>
        <w:t>、接口机）</w:t>
      </w:r>
      <w:r w:rsidR="00FF5A91">
        <w:rPr>
          <w:rFonts w:hint="eastAsia"/>
        </w:rPr>
        <w:t>，客户端优先完成</w:t>
      </w:r>
      <w:r w:rsidR="00FF5A91">
        <w:rPr>
          <w:rFonts w:hint="eastAsia"/>
        </w:rPr>
        <w:t>android</w:t>
      </w:r>
      <w:r w:rsidR="00EE13F6">
        <w:rPr>
          <w:rFonts w:hint="eastAsia"/>
        </w:rPr>
        <w:t>。</w:t>
      </w:r>
    </w:p>
    <w:p w:rsidR="00E24884" w:rsidRDefault="00E24884" w:rsidP="00E24884">
      <w:pPr>
        <w:jc w:val="left"/>
      </w:pPr>
    </w:p>
    <w:p w:rsidR="00E24884" w:rsidRDefault="00E24884" w:rsidP="00E24884">
      <w:pPr>
        <w:jc w:val="left"/>
      </w:pPr>
    </w:p>
    <w:p w:rsidR="00E24884" w:rsidRDefault="00500AE9" w:rsidP="00E24884">
      <w:pPr>
        <w:ind w:left="420"/>
        <w:jc w:val="left"/>
      </w:pPr>
      <w:r>
        <w:rPr>
          <w:rFonts w:hint="eastAsia"/>
        </w:rPr>
        <w:t>基础能力部件结构：</w:t>
      </w:r>
      <w:r w:rsidR="00745322">
        <w:rPr>
          <w:rFonts w:hint="eastAsia"/>
        </w:rPr>
        <w:t>企业</w:t>
      </w:r>
      <w:r w:rsidR="00AA008D">
        <w:rPr>
          <w:rFonts w:hint="eastAsia"/>
        </w:rPr>
        <w:t>组件</w:t>
      </w:r>
      <w:r w:rsidR="000C4FA3">
        <w:rPr>
          <w:rFonts w:hint="eastAsia"/>
        </w:rPr>
        <w:t>（管理员）</w:t>
      </w:r>
      <w:r w:rsidR="00745322">
        <w:rPr>
          <w:rFonts w:hint="eastAsia"/>
        </w:rPr>
        <w:t>、用户</w:t>
      </w:r>
      <w:r w:rsidR="00AA008D">
        <w:rPr>
          <w:rFonts w:hint="eastAsia"/>
        </w:rPr>
        <w:t>组件</w:t>
      </w:r>
      <w:r w:rsidR="00745322">
        <w:rPr>
          <w:rFonts w:hint="eastAsia"/>
        </w:rPr>
        <w:t>、</w:t>
      </w:r>
      <w:r w:rsidR="00EC466E">
        <w:rPr>
          <w:rFonts w:hint="eastAsia"/>
        </w:rPr>
        <w:t>产品组件、订单组件</w:t>
      </w:r>
      <w:r w:rsidR="00BB1DDB">
        <w:rPr>
          <w:rFonts w:hint="eastAsia"/>
        </w:rPr>
        <w:t>、</w:t>
      </w:r>
      <w:r w:rsidR="00E715B7">
        <w:rPr>
          <w:rFonts w:hint="eastAsia"/>
        </w:rPr>
        <w:t>业务编排</w:t>
      </w:r>
      <w:r w:rsidR="00B10A74">
        <w:rPr>
          <w:rFonts w:hint="eastAsia"/>
        </w:rPr>
        <w:t>组件（业务定制）</w:t>
      </w:r>
    </w:p>
    <w:p w:rsidR="00E24884" w:rsidRDefault="00E24884" w:rsidP="00E24884">
      <w:pPr>
        <w:ind w:left="420"/>
        <w:jc w:val="left"/>
      </w:pPr>
    </w:p>
    <w:p w:rsidR="00400729" w:rsidRDefault="00BC656F" w:rsidP="00400729">
      <w:pPr>
        <w:pStyle w:val="1"/>
      </w:pPr>
      <w:r>
        <w:rPr>
          <w:rFonts w:hint="eastAsia"/>
        </w:rPr>
        <w:t>技术选型</w:t>
      </w:r>
    </w:p>
    <w:p w:rsidR="007C4A5F" w:rsidRDefault="007C4A5F" w:rsidP="00C6594B">
      <w:pPr>
        <w:ind w:firstLine="420"/>
        <w:jc w:val="left"/>
        <w:rPr>
          <w:rFonts w:ascii="Arial" w:eastAsia="宋体" w:hAnsi="Arial" w:cs="Arial"/>
          <w:color w:val="000000"/>
          <w:kern w:val="0"/>
          <w:szCs w:val="21"/>
        </w:rPr>
      </w:pPr>
      <w:r w:rsidRPr="008F5BF1">
        <w:rPr>
          <w:rFonts w:hint="eastAsia"/>
          <w:b/>
        </w:rPr>
        <w:t>一阶段：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所有进程</w:t>
      </w:r>
      <w:r w:rsidR="008D530D">
        <w:rPr>
          <w:rFonts w:ascii="Arial" w:eastAsia="宋体" w:hAnsi="Arial" w:cs="Arial" w:hint="eastAsia"/>
          <w:color w:val="000000"/>
          <w:kern w:val="0"/>
          <w:szCs w:val="21"/>
        </w:rPr>
        <w:t>均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单节点部署</w:t>
      </w:r>
    </w:p>
    <w:p w:rsidR="0041072A" w:rsidRPr="0041072A" w:rsidRDefault="0041072A" w:rsidP="00C6594B">
      <w:pPr>
        <w:ind w:firstLine="420"/>
        <w:jc w:val="left"/>
      </w:pPr>
    </w:p>
    <w:p w:rsidR="003336B1" w:rsidRDefault="00240C17" w:rsidP="00C6594B">
      <w:pPr>
        <w:ind w:firstLine="420"/>
        <w:jc w:val="left"/>
      </w:pPr>
      <w:r>
        <w:t>U</w:t>
      </w:r>
      <w:r>
        <w:rPr>
          <w:rFonts w:hint="eastAsia"/>
        </w:rPr>
        <w:t>serport</w:t>
      </w:r>
      <w:r>
        <w:t>a</w:t>
      </w:r>
      <w:r w:rsidR="00E97653">
        <w:rPr>
          <w:rFonts w:hint="eastAsia"/>
        </w:rPr>
        <w:t>l</w:t>
      </w:r>
      <w:r w:rsidR="00C15DD9">
        <w:t>：</w:t>
      </w:r>
      <w:r w:rsidR="00C15DD9">
        <w:rPr>
          <w:rFonts w:hint="eastAsia"/>
        </w:rPr>
        <w:t>使用</w:t>
      </w:r>
      <w:r w:rsidR="00F34B19">
        <w:rPr>
          <w:rFonts w:hint="eastAsia"/>
        </w:rPr>
        <w:t>java</w:t>
      </w:r>
      <w:r w:rsidR="00F34B19">
        <w:t xml:space="preserve"> </w:t>
      </w:r>
      <w:r w:rsidR="00F34B19">
        <w:rPr>
          <w:rFonts w:hint="eastAsia"/>
        </w:rPr>
        <w:t>web</w:t>
      </w:r>
      <w:r w:rsidR="00F34B19">
        <w:rPr>
          <w:rFonts w:hint="eastAsia"/>
        </w:rPr>
        <w:t>工程</w:t>
      </w:r>
      <w:r w:rsidR="00C15DD9">
        <w:rPr>
          <w:rFonts w:hint="eastAsia"/>
        </w:rPr>
        <w:t>提供用户访问接入</w:t>
      </w:r>
      <w:r w:rsidR="00972B7B">
        <w:rPr>
          <w:rFonts w:hint="eastAsia"/>
        </w:rPr>
        <w:t>，独立进程</w:t>
      </w:r>
      <w:r w:rsidR="002A7223">
        <w:rPr>
          <w:rFonts w:hint="eastAsia"/>
        </w:rPr>
        <w:t>，通过</w:t>
      </w:r>
      <w:r w:rsidR="00F34B19">
        <w:rPr>
          <w:rFonts w:hint="eastAsia"/>
        </w:rPr>
        <w:t>hessian</w:t>
      </w:r>
      <w:r w:rsidR="002A7223">
        <w:rPr>
          <w:rFonts w:hint="eastAsia"/>
        </w:rPr>
        <w:t>接口和基础能力部件进行数据交互</w:t>
      </w:r>
      <w:r w:rsidR="007D4F4B">
        <w:rPr>
          <w:rFonts w:hint="eastAsia"/>
        </w:rPr>
        <w:t>，不链接数据库</w:t>
      </w:r>
      <w:r w:rsidR="002A7223">
        <w:rPr>
          <w:rFonts w:hint="eastAsia"/>
        </w:rPr>
        <w:t>。</w:t>
      </w:r>
    </w:p>
    <w:p w:rsidR="00F776BA" w:rsidRDefault="00F17A6D" w:rsidP="00C6594B">
      <w:pPr>
        <w:ind w:firstLine="420"/>
        <w:jc w:val="left"/>
      </w:pPr>
      <w:r>
        <w:rPr>
          <w:rFonts w:hint="eastAsia"/>
        </w:rPr>
        <w:t>管理</w:t>
      </w:r>
      <w:r>
        <w:rPr>
          <w:rFonts w:hint="eastAsia"/>
        </w:rPr>
        <w:t>portal</w:t>
      </w:r>
      <w:r>
        <w:t xml:space="preserve"> </w:t>
      </w:r>
      <w:r w:rsidR="00240C17">
        <w:t>l</w:t>
      </w:r>
      <w:r w:rsidR="00240C17">
        <w:t>：</w:t>
      </w:r>
      <w:r w:rsidR="008C08F9">
        <w:rPr>
          <w:rFonts w:hint="eastAsia"/>
        </w:rPr>
        <w:t>java</w:t>
      </w:r>
      <w:r w:rsidR="008C08F9">
        <w:t xml:space="preserve"> </w:t>
      </w:r>
      <w:r w:rsidR="008C08F9">
        <w:rPr>
          <w:rFonts w:hint="eastAsia"/>
        </w:rPr>
        <w:t>web</w:t>
      </w:r>
      <w:r w:rsidR="008C08F9">
        <w:rPr>
          <w:rFonts w:hint="eastAsia"/>
        </w:rPr>
        <w:t>工程</w:t>
      </w:r>
      <w:r w:rsidR="00FC0986">
        <w:rPr>
          <w:rFonts w:hint="eastAsia"/>
        </w:rPr>
        <w:t>，</w:t>
      </w:r>
      <w:r w:rsidR="006B7987">
        <w:rPr>
          <w:rFonts w:hint="eastAsia"/>
        </w:rPr>
        <w:t>jsp</w:t>
      </w:r>
      <w:r w:rsidR="00FC0986">
        <w:rPr>
          <w:rFonts w:hint="eastAsia"/>
        </w:rPr>
        <w:t>+html</w:t>
      </w:r>
      <w:r w:rsidR="006B7987">
        <w:rPr>
          <w:rFonts w:hint="eastAsia"/>
        </w:rPr>
        <w:t>做页面</w:t>
      </w:r>
      <w:r w:rsidR="005475D4">
        <w:rPr>
          <w:rFonts w:hint="eastAsia"/>
        </w:rPr>
        <w:t>，部署到</w:t>
      </w:r>
      <w:r w:rsidR="005475D4">
        <w:rPr>
          <w:rFonts w:hint="eastAsia"/>
        </w:rPr>
        <w:t>tomcat</w:t>
      </w:r>
      <w:r w:rsidR="005475D4">
        <w:rPr>
          <w:rFonts w:hint="eastAsia"/>
        </w:rPr>
        <w:t>容器中</w:t>
      </w:r>
      <w:r w:rsidR="00FB5DBE">
        <w:rPr>
          <w:rFonts w:hint="eastAsia"/>
        </w:rPr>
        <w:t>。</w:t>
      </w:r>
    </w:p>
    <w:p w:rsidR="008025DC" w:rsidRDefault="008025DC" w:rsidP="00C6594B">
      <w:pPr>
        <w:ind w:firstLine="420"/>
        <w:jc w:val="left"/>
      </w:pPr>
      <w:r>
        <w:rPr>
          <w:rFonts w:hint="eastAsia"/>
        </w:rPr>
        <w:t>基础能力部件：</w:t>
      </w:r>
      <w:r w:rsidR="00C6594B">
        <w:rPr>
          <w:rFonts w:hint="eastAsia"/>
        </w:rPr>
        <w:t>java</w:t>
      </w:r>
      <w:r w:rsidR="00C6594B">
        <w:rPr>
          <w:rFonts w:hint="eastAsia"/>
        </w:rPr>
        <w:t>进程，提供</w:t>
      </w:r>
      <w:r w:rsidR="00C6594B">
        <w:rPr>
          <w:rFonts w:hint="eastAsia"/>
        </w:rPr>
        <w:t>hessian</w:t>
      </w:r>
      <w:r w:rsidR="00C6594B">
        <w:rPr>
          <w:rFonts w:hint="eastAsia"/>
        </w:rPr>
        <w:t>接口</w:t>
      </w:r>
      <w:r w:rsidR="00C26FB2">
        <w:rPr>
          <w:rFonts w:hint="eastAsia"/>
        </w:rPr>
        <w:t>部署到</w:t>
      </w:r>
      <w:r w:rsidR="00C26FB2">
        <w:rPr>
          <w:rFonts w:hint="eastAsia"/>
        </w:rPr>
        <w:t>tomcat</w:t>
      </w:r>
      <w:r w:rsidR="00C26FB2">
        <w:rPr>
          <w:rFonts w:hint="eastAsia"/>
        </w:rPr>
        <w:t>容器中</w:t>
      </w:r>
      <w:r w:rsidR="00D47433">
        <w:rPr>
          <w:rFonts w:hint="eastAsia"/>
        </w:rPr>
        <w:t>，使用</w:t>
      </w:r>
      <w:r w:rsidR="00D47433">
        <w:rPr>
          <w:rFonts w:hint="eastAsia"/>
        </w:rPr>
        <w:t>springMVC</w:t>
      </w:r>
      <w:r w:rsidR="00D47433">
        <w:rPr>
          <w:rFonts w:hint="eastAsia"/>
        </w:rPr>
        <w:t>和</w:t>
      </w:r>
      <w:r w:rsidR="00D47433" w:rsidRPr="00D47433">
        <w:t>mybatis</w:t>
      </w:r>
      <w:r w:rsidR="00A54267">
        <w:rPr>
          <w:rFonts w:hint="eastAsia"/>
        </w:rPr>
        <w:t>框架</w:t>
      </w:r>
      <w:r w:rsidR="008B6E33">
        <w:rPr>
          <w:rFonts w:hint="eastAsia"/>
        </w:rPr>
        <w:t>搭建工程</w:t>
      </w:r>
      <w:r w:rsidR="00C26FB2">
        <w:rPr>
          <w:rFonts w:hint="eastAsia"/>
        </w:rPr>
        <w:t>。</w:t>
      </w:r>
    </w:p>
    <w:p w:rsidR="00240C17" w:rsidRDefault="0003301F" w:rsidP="00C6594B">
      <w:pPr>
        <w:ind w:firstLine="420"/>
        <w:jc w:val="left"/>
      </w:pPr>
      <w:r>
        <w:rPr>
          <w:rFonts w:hint="eastAsia"/>
        </w:rPr>
        <w:t>数据库：</w:t>
      </w:r>
      <w:r w:rsidR="000B646F">
        <w:rPr>
          <w:rFonts w:hint="eastAsia"/>
        </w:rPr>
        <w:t>mysql</w:t>
      </w:r>
    </w:p>
    <w:p w:rsidR="0003301F" w:rsidRDefault="0003301F" w:rsidP="00C6594B">
      <w:pPr>
        <w:ind w:firstLine="420"/>
        <w:jc w:val="left"/>
      </w:pPr>
      <w:r>
        <w:rPr>
          <w:rFonts w:hint="eastAsia"/>
        </w:rPr>
        <w:t>接口机</w:t>
      </w:r>
      <w:r w:rsidR="00751525">
        <w:rPr>
          <w:rFonts w:hint="eastAsia"/>
        </w:rPr>
        <w:t>：</w:t>
      </w:r>
      <w:r w:rsidR="00D4388E">
        <w:rPr>
          <w:rFonts w:hint="eastAsia"/>
        </w:rPr>
        <w:t>java</w:t>
      </w:r>
      <w:r w:rsidR="00D4388E">
        <w:rPr>
          <w:rFonts w:hint="eastAsia"/>
        </w:rPr>
        <w:t>进程</w:t>
      </w:r>
      <w:r w:rsidR="00176E74">
        <w:rPr>
          <w:rFonts w:hint="eastAsia"/>
        </w:rPr>
        <w:t>，部署到</w:t>
      </w:r>
      <w:r w:rsidR="00176E74">
        <w:rPr>
          <w:rFonts w:hint="eastAsia"/>
        </w:rPr>
        <w:t>tomcat</w:t>
      </w:r>
      <w:r w:rsidR="00176E74">
        <w:rPr>
          <w:rFonts w:hint="eastAsia"/>
        </w:rPr>
        <w:t>容器中。</w:t>
      </w:r>
    </w:p>
    <w:p w:rsidR="00D80555" w:rsidRDefault="00D80555" w:rsidP="00C6594B">
      <w:pPr>
        <w:ind w:firstLine="420"/>
        <w:jc w:val="left"/>
      </w:pPr>
      <w:r>
        <w:rPr>
          <w:rFonts w:hint="eastAsia"/>
        </w:rPr>
        <w:t>客户端</w:t>
      </w:r>
      <w:r w:rsidR="00615064">
        <w:rPr>
          <w:rFonts w:hint="eastAsia"/>
        </w:rPr>
        <w:t>：</w:t>
      </w:r>
      <w:r w:rsidR="006F73B0">
        <w:rPr>
          <w:rFonts w:hint="eastAsia"/>
        </w:rPr>
        <w:t>android</w:t>
      </w:r>
      <w:r w:rsidR="006F73B0">
        <w:rPr>
          <w:rFonts w:hint="eastAsia"/>
        </w:rPr>
        <w:t>、</w:t>
      </w:r>
      <w:r w:rsidR="006F73B0">
        <w:rPr>
          <w:rFonts w:hint="eastAsia"/>
        </w:rPr>
        <w:t>ios</w:t>
      </w:r>
    </w:p>
    <w:p w:rsidR="00916027" w:rsidRDefault="00916027" w:rsidP="00C6594B">
      <w:pPr>
        <w:ind w:firstLine="420"/>
        <w:jc w:val="left"/>
      </w:pPr>
      <w:r>
        <w:rPr>
          <w:rFonts w:hint="eastAsia"/>
        </w:rPr>
        <w:t>工具</w:t>
      </w:r>
      <w:r w:rsidR="00577CF7">
        <w:rPr>
          <w:rFonts w:hint="eastAsia"/>
        </w:rPr>
        <w:t>组件</w:t>
      </w:r>
      <w:r w:rsidR="003F24A0">
        <w:rPr>
          <w:rFonts w:hint="eastAsia"/>
        </w:rPr>
        <w:t>：</w:t>
      </w:r>
      <w:r w:rsidR="00566B07">
        <w:rPr>
          <w:rFonts w:hint="eastAsia"/>
        </w:rPr>
        <w:t>暂无</w:t>
      </w:r>
    </w:p>
    <w:p w:rsidR="00C46206" w:rsidRDefault="00C46206" w:rsidP="00C6594B">
      <w:pPr>
        <w:ind w:firstLine="420"/>
        <w:jc w:val="left"/>
      </w:pPr>
      <w:r>
        <w:rPr>
          <w:rFonts w:hint="eastAsia"/>
        </w:rPr>
        <w:t>服务器：</w:t>
      </w:r>
      <w:r w:rsidR="00281326">
        <w:rPr>
          <w:rFonts w:hint="eastAsia"/>
        </w:rPr>
        <w:t>阿里云</w:t>
      </w:r>
    </w:p>
    <w:p w:rsidR="00CC0733" w:rsidRDefault="004317A6" w:rsidP="004317A6">
      <w:pPr>
        <w:jc w:val="left"/>
      </w:pPr>
      <w:r>
        <w:tab/>
      </w:r>
    </w:p>
    <w:p w:rsidR="00A04240" w:rsidRDefault="00A04240" w:rsidP="00A04240">
      <w:pPr>
        <w:ind w:firstLine="420"/>
        <w:jc w:val="left"/>
      </w:pPr>
      <w:r>
        <w:rPr>
          <w:rFonts w:hint="eastAsia"/>
        </w:rPr>
        <w:t>工程管理：</w:t>
      </w:r>
      <w:r w:rsidR="00633DF2">
        <w:rPr>
          <w:rFonts w:hint="eastAsia"/>
        </w:rPr>
        <w:t>使用</w:t>
      </w:r>
      <w:r>
        <w:rPr>
          <w:rFonts w:hint="eastAsia"/>
        </w:rPr>
        <w:t>maven</w:t>
      </w:r>
      <w:r w:rsidR="00633DF2">
        <w:rPr>
          <w:rFonts w:hint="eastAsia"/>
        </w:rPr>
        <w:t>进行</w:t>
      </w:r>
      <w:r>
        <w:rPr>
          <w:rFonts w:hint="eastAsia"/>
        </w:rPr>
        <w:t>工程管理</w:t>
      </w:r>
      <w:r w:rsidR="0023317E">
        <w:rPr>
          <w:rFonts w:hint="eastAsia"/>
        </w:rPr>
        <w:t>、使用</w:t>
      </w:r>
      <w:r w:rsidR="0023317E">
        <w:rPr>
          <w:rFonts w:hint="eastAsia"/>
        </w:rPr>
        <w:t>github</w:t>
      </w:r>
      <w:r w:rsidR="00E07802">
        <w:rPr>
          <w:rFonts w:hint="eastAsia"/>
        </w:rPr>
        <w:t>作为</w:t>
      </w:r>
      <w:r w:rsidR="0023317E">
        <w:rPr>
          <w:rFonts w:hint="eastAsia"/>
        </w:rPr>
        <w:t>代码库</w:t>
      </w:r>
    </w:p>
    <w:p w:rsidR="00401520" w:rsidRDefault="00401520" w:rsidP="00F776BA">
      <w:pPr>
        <w:ind w:left="420"/>
        <w:jc w:val="left"/>
      </w:pPr>
    </w:p>
    <w:p w:rsidR="00A42DFA" w:rsidRDefault="00D230CC" w:rsidP="00A42DFA">
      <w:pPr>
        <w:pStyle w:val="1"/>
      </w:pPr>
      <w:r>
        <w:rPr>
          <w:rFonts w:hint="eastAsia"/>
        </w:rPr>
        <w:t>需求</w:t>
      </w:r>
      <w:r w:rsidR="00047821">
        <w:rPr>
          <w:rFonts w:hint="eastAsia"/>
        </w:rPr>
        <w:t>设计</w:t>
      </w:r>
    </w:p>
    <w:p w:rsidR="00ED2F01" w:rsidRPr="00176A8B" w:rsidRDefault="00ED2F01" w:rsidP="00ED2F01">
      <w:pPr>
        <w:pStyle w:val="2"/>
      </w:pPr>
      <w:r w:rsidRPr="006C71ED">
        <w:rPr>
          <w:rFonts w:hint="eastAsia"/>
        </w:rPr>
        <w:t>需求</w:t>
      </w:r>
      <w:r>
        <w:t>1</w:t>
      </w:r>
      <w:r>
        <w:rPr>
          <w:rFonts w:hint="eastAsia"/>
        </w:rPr>
        <w:t>：企业模型</w:t>
      </w:r>
      <w:r w:rsidR="006A7DD6">
        <w:rPr>
          <w:rFonts w:hint="eastAsia"/>
        </w:rPr>
        <w:t>（二阶段）</w:t>
      </w:r>
    </w:p>
    <w:p w:rsidR="00ED2F01" w:rsidRDefault="00ED2F01" w:rsidP="00ED2F01">
      <w:pPr>
        <w:pStyle w:val="3"/>
      </w:pPr>
      <w:r>
        <w:rPr>
          <w:rFonts w:hint="eastAsia"/>
        </w:rPr>
        <w:t>需求说明</w:t>
      </w:r>
    </w:p>
    <w:p w:rsidR="00ED2F01" w:rsidRPr="001A06A1" w:rsidRDefault="00C01723" w:rsidP="00ED2F01">
      <w:r>
        <w:rPr>
          <w:rFonts w:hint="eastAsia"/>
        </w:rPr>
        <w:t>系统面向企业需要能够维护企业信息</w:t>
      </w:r>
    </w:p>
    <w:p w:rsidR="00ED2F01" w:rsidRDefault="00ED2F01" w:rsidP="0060483C">
      <w:pPr>
        <w:pStyle w:val="3"/>
      </w:pPr>
      <w:r>
        <w:rPr>
          <w:rFonts w:hint="eastAsia"/>
        </w:rPr>
        <w:lastRenderedPageBreak/>
        <w:t>场景分析</w:t>
      </w:r>
    </w:p>
    <w:p w:rsidR="00ED2F01" w:rsidRDefault="00635C2A" w:rsidP="00ED2F01">
      <w:r>
        <w:rPr>
          <w:rFonts w:hint="eastAsia"/>
        </w:rPr>
        <w:t>企业模型：</w:t>
      </w:r>
      <w:r w:rsidR="00F04F83">
        <w:rPr>
          <w:rFonts w:hint="eastAsia"/>
        </w:rPr>
        <w:t>企业</w:t>
      </w:r>
      <w:r>
        <w:rPr>
          <w:rFonts w:hint="eastAsia"/>
        </w:rPr>
        <w:t>名称、联系人</w:t>
      </w:r>
      <w:r w:rsidR="006C4686">
        <w:rPr>
          <w:rFonts w:hint="eastAsia"/>
        </w:rPr>
        <w:t>、</w:t>
      </w:r>
      <w:r w:rsidR="007D0999">
        <w:rPr>
          <w:rFonts w:hint="eastAsia"/>
        </w:rPr>
        <w:t>企业</w:t>
      </w:r>
      <w:r w:rsidR="00540604">
        <w:rPr>
          <w:rFonts w:hint="eastAsia"/>
        </w:rPr>
        <w:t>描述</w:t>
      </w:r>
    </w:p>
    <w:p w:rsidR="00635C2A" w:rsidRPr="00ED2F01" w:rsidRDefault="00635C2A" w:rsidP="00ED2F01"/>
    <w:p w:rsidR="00176A8B" w:rsidRPr="00176A8B" w:rsidRDefault="00C44B5B" w:rsidP="00C44B5B">
      <w:pPr>
        <w:pStyle w:val="2"/>
      </w:pPr>
      <w:r w:rsidRPr="006C71ED">
        <w:rPr>
          <w:rFonts w:hint="eastAsia"/>
        </w:rPr>
        <w:t>需求</w:t>
      </w:r>
      <w:r w:rsidRPr="006C71ED">
        <w:rPr>
          <w:rFonts w:hint="eastAsia"/>
        </w:rPr>
        <w:t>1</w:t>
      </w:r>
      <w:r>
        <w:rPr>
          <w:rFonts w:hint="eastAsia"/>
        </w:rPr>
        <w:t>：管理员模型</w:t>
      </w:r>
      <w:r>
        <w:rPr>
          <w:rFonts w:hint="eastAsia"/>
        </w:rPr>
        <w:t>&amp;</w:t>
      </w:r>
      <w:r>
        <w:rPr>
          <w:rFonts w:hint="eastAsia"/>
        </w:rPr>
        <w:t>用户模型</w:t>
      </w:r>
    </w:p>
    <w:p w:rsidR="00CA7679" w:rsidRDefault="00CA7679" w:rsidP="00CA7679">
      <w:pPr>
        <w:pStyle w:val="3"/>
      </w:pPr>
      <w:r>
        <w:rPr>
          <w:rFonts w:hint="eastAsia"/>
        </w:rPr>
        <w:t>需求说明</w:t>
      </w:r>
    </w:p>
    <w:p w:rsidR="00BF0C98" w:rsidRDefault="00BF0C98" w:rsidP="001A06A1">
      <w:r>
        <w:rPr>
          <w:rFonts w:hint="eastAsia"/>
        </w:rPr>
        <w:t>可再数据库中预制管理员</w:t>
      </w:r>
      <w:r w:rsidR="00A01238">
        <w:rPr>
          <w:rFonts w:hint="eastAsia"/>
        </w:rPr>
        <w:t>，管理员以企业为维度</w:t>
      </w:r>
    </w:p>
    <w:p w:rsidR="009557BA" w:rsidRDefault="009557BA" w:rsidP="001A06A1">
      <w:r>
        <w:rPr>
          <w:rFonts w:hint="eastAsia"/>
        </w:rPr>
        <w:t>管理员可维护企业信息</w:t>
      </w:r>
    </w:p>
    <w:p w:rsidR="001A06A1" w:rsidRDefault="00E37A57" w:rsidP="001A06A1">
      <w:r>
        <w:rPr>
          <w:rFonts w:hint="eastAsia"/>
        </w:rPr>
        <w:t>管理员能</w:t>
      </w:r>
      <w:r w:rsidR="00893AFC">
        <w:rPr>
          <w:rFonts w:hint="eastAsia"/>
        </w:rPr>
        <w:t>登录管理</w:t>
      </w:r>
      <w:r w:rsidR="00893AFC">
        <w:rPr>
          <w:rFonts w:hint="eastAsia"/>
        </w:rPr>
        <w:t>portal</w:t>
      </w:r>
    </w:p>
    <w:p w:rsidR="00893AFC" w:rsidRDefault="009A1081" w:rsidP="001A06A1">
      <w:r>
        <w:rPr>
          <w:rFonts w:hint="eastAsia"/>
        </w:rPr>
        <w:t>管理员可维护用户的信息</w:t>
      </w:r>
    </w:p>
    <w:p w:rsidR="0065640C" w:rsidRDefault="0065640C" w:rsidP="001A06A1"/>
    <w:p w:rsidR="00893AFC" w:rsidRDefault="00893AFC" w:rsidP="001A06A1">
      <w:r>
        <w:rPr>
          <w:rFonts w:hint="eastAsia"/>
        </w:rPr>
        <w:t>支持用户注册</w:t>
      </w:r>
      <w:r w:rsidR="00190C5D">
        <w:rPr>
          <w:rFonts w:hint="eastAsia"/>
        </w:rPr>
        <w:t>、</w:t>
      </w:r>
      <w:r>
        <w:rPr>
          <w:rFonts w:hint="eastAsia"/>
        </w:rPr>
        <w:t>登录</w:t>
      </w:r>
      <w:r>
        <w:rPr>
          <w:rFonts w:hint="eastAsia"/>
        </w:rPr>
        <w:t>userportal</w:t>
      </w:r>
    </w:p>
    <w:p w:rsidR="002B4F94" w:rsidRDefault="002B4F94" w:rsidP="001A06A1">
      <w:r>
        <w:rPr>
          <w:rFonts w:hint="eastAsia"/>
        </w:rPr>
        <w:t>支持用户</w:t>
      </w:r>
      <w:r w:rsidR="00B6538A">
        <w:rPr>
          <w:rFonts w:hint="eastAsia"/>
        </w:rPr>
        <w:t>注册、登录</w:t>
      </w:r>
      <w:r>
        <w:rPr>
          <w:rFonts w:hint="eastAsia"/>
        </w:rPr>
        <w:t>客户端</w:t>
      </w:r>
    </w:p>
    <w:p w:rsidR="0065640C" w:rsidRPr="001A06A1" w:rsidRDefault="0065640C" w:rsidP="001A06A1"/>
    <w:p w:rsidR="009527ED" w:rsidRDefault="001A06A1" w:rsidP="009527ED">
      <w:pPr>
        <w:pStyle w:val="3"/>
      </w:pPr>
      <w:r>
        <w:rPr>
          <w:rFonts w:hint="eastAsia"/>
        </w:rPr>
        <w:t>场景分析</w:t>
      </w:r>
    </w:p>
    <w:p w:rsidR="009527ED" w:rsidRDefault="00EF094A" w:rsidP="00EF094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管理员</w:t>
      </w:r>
      <w:r w:rsidR="00A75DBA">
        <w:rPr>
          <w:rFonts w:hint="eastAsia"/>
        </w:rPr>
        <w:t>模型：手机号、邮箱、</w:t>
      </w:r>
      <w:r w:rsidR="00860E10">
        <w:rPr>
          <w:rFonts w:hint="eastAsia"/>
        </w:rPr>
        <w:t>账号</w:t>
      </w:r>
      <w:r w:rsidR="007132B5">
        <w:rPr>
          <w:rFonts w:hint="eastAsia"/>
        </w:rPr>
        <w:t>、</w:t>
      </w:r>
      <w:r w:rsidR="00860E10">
        <w:rPr>
          <w:rFonts w:hint="eastAsia"/>
        </w:rPr>
        <w:t>密码</w:t>
      </w:r>
      <w:r w:rsidR="007041C6">
        <w:rPr>
          <w:rFonts w:hint="eastAsia"/>
        </w:rPr>
        <w:t>、</w:t>
      </w:r>
      <w:r w:rsidR="00722AD5">
        <w:rPr>
          <w:rFonts w:hint="eastAsia"/>
        </w:rPr>
        <w:t>归属企业</w:t>
      </w:r>
    </w:p>
    <w:p w:rsidR="00376A60" w:rsidRDefault="005B112A" w:rsidP="00B10F0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登录</w:t>
      </w:r>
      <w:r w:rsidR="00E54578">
        <w:rPr>
          <w:rFonts w:hint="eastAsia"/>
        </w:rPr>
        <w:t>管理</w:t>
      </w:r>
      <w:r w:rsidR="00E54578">
        <w:rPr>
          <w:rFonts w:hint="eastAsia"/>
        </w:rPr>
        <w:t>portal</w:t>
      </w:r>
    </w:p>
    <w:p w:rsidR="001D4008" w:rsidRDefault="001D4008" w:rsidP="001D4008">
      <w:pPr>
        <w:pStyle w:val="a3"/>
        <w:ind w:left="780" w:firstLineChars="0" w:firstLine="0"/>
      </w:pPr>
    </w:p>
    <w:p w:rsidR="001D4008" w:rsidRDefault="001D4008" w:rsidP="001D4008">
      <w:pPr>
        <w:pStyle w:val="a3"/>
        <w:ind w:left="780" w:firstLineChars="0" w:firstLine="0"/>
      </w:pPr>
      <w:bookmarkStart w:id="0" w:name="_GoBack"/>
      <w:bookmarkEnd w:id="0"/>
    </w:p>
    <w:p w:rsidR="00B10F08" w:rsidRDefault="00B10F08" w:rsidP="00B10F08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维护企业信息</w:t>
      </w:r>
      <w:r w:rsidR="00C1062B">
        <w:rPr>
          <w:rFonts w:hint="eastAsia"/>
        </w:rPr>
        <w:t>（二阶段）</w:t>
      </w:r>
    </w:p>
    <w:p w:rsidR="005B112A" w:rsidRDefault="005B112A" w:rsidP="00AA4A47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维护用户</w:t>
      </w:r>
      <w:r w:rsidR="002B5620">
        <w:rPr>
          <w:rFonts w:hint="eastAsia"/>
        </w:rPr>
        <w:t>（二阶段）</w:t>
      </w:r>
    </w:p>
    <w:p w:rsidR="00C00955" w:rsidRDefault="005F6722" w:rsidP="00AA4A47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维护产品</w:t>
      </w:r>
    </w:p>
    <w:p w:rsidR="005F6722" w:rsidRDefault="00BD632F" w:rsidP="00AA4A47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维护订单</w:t>
      </w:r>
    </w:p>
    <w:p w:rsidR="00BD632F" w:rsidRDefault="00BD632F" w:rsidP="00EF094A">
      <w:pPr>
        <w:pStyle w:val="a3"/>
        <w:ind w:left="420" w:firstLineChars="0" w:firstLine="0"/>
      </w:pPr>
    </w:p>
    <w:p w:rsidR="00EF094A" w:rsidRDefault="00EF094A" w:rsidP="00EF094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用户</w:t>
      </w:r>
    </w:p>
    <w:p w:rsidR="00EF094A" w:rsidRDefault="0057223D" w:rsidP="006A06AD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用户</w:t>
      </w:r>
      <w:r w:rsidR="006A06AD">
        <w:rPr>
          <w:rFonts w:hint="eastAsia"/>
        </w:rPr>
        <w:t>注册</w:t>
      </w:r>
      <w:r w:rsidR="00F8080F">
        <w:rPr>
          <w:rFonts w:hint="eastAsia"/>
        </w:rPr>
        <w:t>（二阶段）</w:t>
      </w:r>
    </w:p>
    <w:p w:rsidR="00351CA4" w:rsidRDefault="006A06AD" w:rsidP="006A06AD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登录</w:t>
      </w:r>
      <w:r w:rsidR="00943428">
        <w:rPr>
          <w:rFonts w:hint="eastAsia"/>
        </w:rPr>
        <w:t>userportal</w:t>
      </w:r>
    </w:p>
    <w:p w:rsidR="006A06AD" w:rsidRDefault="00351CA4" w:rsidP="006A06AD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登录</w:t>
      </w:r>
      <w:r w:rsidR="00943428">
        <w:rPr>
          <w:rFonts w:hint="eastAsia"/>
        </w:rPr>
        <w:t>客户端</w:t>
      </w:r>
      <w:r w:rsidR="0020044D">
        <w:rPr>
          <w:rFonts w:hint="eastAsia"/>
        </w:rPr>
        <w:t>（二阶段）</w:t>
      </w:r>
    </w:p>
    <w:p w:rsidR="00A8768A" w:rsidRDefault="00E90AFF" w:rsidP="006A06AD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产品浏览</w:t>
      </w:r>
    </w:p>
    <w:p w:rsidR="002761B3" w:rsidRDefault="002761B3" w:rsidP="006A06AD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下单</w:t>
      </w:r>
    </w:p>
    <w:p w:rsidR="00EF094A" w:rsidRDefault="00EF094A" w:rsidP="00EF094A">
      <w:pPr>
        <w:pStyle w:val="a3"/>
        <w:ind w:left="420" w:firstLineChars="0" w:firstLine="0"/>
      </w:pPr>
    </w:p>
    <w:p w:rsidR="009527ED" w:rsidRPr="009527ED" w:rsidRDefault="009527ED" w:rsidP="009527ED"/>
    <w:p w:rsidR="005C7AD4" w:rsidRPr="00176A8B" w:rsidRDefault="005C7AD4" w:rsidP="005C7AD4">
      <w:pPr>
        <w:pStyle w:val="2"/>
      </w:pPr>
      <w:r w:rsidRPr="006C71ED">
        <w:rPr>
          <w:rFonts w:hint="eastAsia"/>
        </w:rPr>
        <w:lastRenderedPageBreak/>
        <w:t>需求</w:t>
      </w:r>
      <w:r w:rsidR="00E266AA">
        <w:t>2</w:t>
      </w:r>
      <w:r>
        <w:rPr>
          <w:rFonts w:hint="eastAsia"/>
        </w:rPr>
        <w:t>：</w:t>
      </w:r>
      <w:r w:rsidR="00E266AA">
        <w:rPr>
          <w:rFonts w:hint="eastAsia"/>
        </w:rPr>
        <w:t>产品</w:t>
      </w:r>
      <w:r>
        <w:rPr>
          <w:rFonts w:hint="eastAsia"/>
        </w:rPr>
        <w:t>模型</w:t>
      </w:r>
    </w:p>
    <w:p w:rsidR="005C7AD4" w:rsidRDefault="005C7AD4" w:rsidP="005C7AD4">
      <w:pPr>
        <w:pStyle w:val="3"/>
      </w:pPr>
      <w:r>
        <w:rPr>
          <w:rFonts w:hint="eastAsia"/>
        </w:rPr>
        <w:t>需求说明</w:t>
      </w:r>
    </w:p>
    <w:p w:rsidR="005C7AD4" w:rsidRPr="001A06A1" w:rsidRDefault="000C3D79" w:rsidP="005C7AD4">
      <w:r>
        <w:rPr>
          <w:rFonts w:hint="eastAsia"/>
        </w:rPr>
        <w:t>企业销售</w:t>
      </w:r>
      <w:r w:rsidR="001E7631">
        <w:rPr>
          <w:rFonts w:hint="eastAsia"/>
        </w:rPr>
        <w:t>的</w:t>
      </w:r>
      <w:r>
        <w:rPr>
          <w:rFonts w:hint="eastAsia"/>
        </w:rPr>
        <w:t>产品</w:t>
      </w:r>
    </w:p>
    <w:p w:rsidR="005C7AD4" w:rsidRDefault="005C7AD4" w:rsidP="005C7AD4">
      <w:pPr>
        <w:pStyle w:val="3"/>
      </w:pPr>
      <w:r>
        <w:rPr>
          <w:rFonts w:hint="eastAsia"/>
        </w:rPr>
        <w:t>场景分析</w:t>
      </w:r>
    </w:p>
    <w:p w:rsidR="005C7AD4" w:rsidRDefault="001C0268" w:rsidP="005C7AD4">
      <w:r>
        <w:rPr>
          <w:rFonts w:hint="eastAsia"/>
        </w:rPr>
        <w:t>产品模型</w:t>
      </w:r>
      <w:r w:rsidR="001C6530">
        <w:rPr>
          <w:rFonts w:hint="eastAsia"/>
        </w:rPr>
        <w:t>：产品名称</w:t>
      </w:r>
      <w:r w:rsidR="00D042E6">
        <w:rPr>
          <w:rFonts w:hint="eastAsia"/>
        </w:rPr>
        <w:t>、描述、价格</w:t>
      </w:r>
      <w:r w:rsidR="008B695D">
        <w:rPr>
          <w:rFonts w:hint="eastAsia"/>
        </w:rPr>
        <w:t>、</w:t>
      </w:r>
      <w:r w:rsidR="002945E2">
        <w:rPr>
          <w:rFonts w:hint="eastAsia"/>
        </w:rPr>
        <w:t>归属企业</w:t>
      </w:r>
      <w:r w:rsidR="00D77369">
        <w:rPr>
          <w:rFonts w:hint="eastAsia"/>
        </w:rPr>
        <w:t>、类型</w:t>
      </w:r>
      <w:r w:rsidR="005B6306">
        <w:rPr>
          <w:rFonts w:hint="eastAsia"/>
        </w:rPr>
        <w:t>、</w:t>
      </w:r>
      <w:r w:rsidR="00937A18">
        <w:rPr>
          <w:rFonts w:hint="eastAsia"/>
        </w:rPr>
        <w:t>评分</w:t>
      </w:r>
      <w:r w:rsidR="0000208E">
        <w:rPr>
          <w:rFonts w:hint="eastAsia"/>
        </w:rPr>
        <w:t>、</w:t>
      </w:r>
      <w:r w:rsidR="00233775">
        <w:rPr>
          <w:rFonts w:hint="eastAsia"/>
        </w:rPr>
        <w:t>支持的</w:t>
      </w:r>
      <w:r w:rsidR="0000208E">
        <w:rPr>
          <w:rFonts w:hint="eastAsia"/>
        </w:rPr>
        <w:t>支付方式</w:t>
      </w:r>
    </w:p>
    <w:p w:rsidR="005C7AD4" w:rsidRPr="009527ED" w:rsidRDefault="005C7AD4" w:rsidP="005C7AD4"/>
    <w:p w:rsidR="002820E3" w:rsidRPr="00176A8B" w:rsidRDefault="002820E3" w:rsidP="002820E3">
      <w:pPr>
        <w:pStyle w:val="2"/>
      </w:pPr>
      <w:r w:rsidRPr="006C71ED">
        <w:rPr>
          <w:rFonts w:hint="eastAsia"/>
        </w:rPr>
        <w:t>需求</w:t>
      </w:r>
      <w:r w:rsidR="00027823">
        <w:t>3</w:t>
      </w:r>
      <w:r>
        <w:rPr>
          <w:rFonts w:hint="eastAsia"/>
        </w:rPr>
        <w:t>：</w:t>
      </w:r>
      <w:r w:rsidR="00A86590">
        <w:rPr>
          <w:rFonts w:hint="eastAsia"/>
        </w:rPr>
        <w:t>订单</w:t>
      </w:r>
    </w:p>
    <w:p w:rsidR="002820E3" w:rsidRDefault="002820E3" w:rsidP="002820E3">
      <w:pPr>
        <w:pStyle w:val="3"/>
      </w:pPr>
      <w:r>
        <w:rPr>
          <w:rFonts w:hint="eastAsia"/>
        </w:rPr>
        <w:t>需求说明</w:t>
      </w:r>
    </w:p>
    <w:p w:rsidR="002820E3" w:rsidRDefault="001F2FF7" w:rsidP="002820E3">
      <w:r>
        <w:rPr>
          <w:rFonts w:hint="eastAsia"/>
        </w:rPr>
        <w:t>用户在选择产品后</w:t>
      </w:r>
      <w:r w:rsidR="008263DE">
        <w:rPr>
          <w:rFonts w:hint="eastAsia"/>
        </w:rPr>
        <w:t>会</w:t>
      </w:r>
      <w:r>
        <w:rPr>
          <w:rFonts w:hint="eastAsia"/>
        </w:rPr>
        <w:t>进行下单操作</w:t>
      </w:r>
    </w:p>
    <w:p w:rsidR="001F2FF7" w:rsidRPr="001A06A1" w:rsidRDefault="00C9443E" w:rsidP="002820E3">
      <w:r>
        <w:rPr>
          <w:rFonts w:hint="eastAsia"/>
        </w:rPr>
        <w:t>简易</w:t>
      </w:r>
      <w:r w:rsidR="00A567C2">
        <w:rPr>
          <w:rFonts w:hint="eastAsia"/>
        </w:rPr>
        <w:t>订单有三个状态</w:t>
      </w:r>
      <w:r>
        <w:rPr>
          <w:rFonts w:hint="eastAsia"/>
        </w:rPr>
        <w:t>：</w:t>
      </w:r>
      <w:r w:rsidR="00AA1006">
        <w:rPr>
          <w:rFonts w:hint="eastAsia"/>
        </w:rPr>
        <w:t>已提交</w:t>
      </w:r>
      <w:r w:rsidR="00042961">
        <w:rPr>
          <w:rFonts w:hint="eastAsia"/>
        </w:rPr>
        <w:t>待处理</w:t>
      </w:r>
      <w:r w:rsidR="002C1A2B">
        <w:rPr>
          <w:rFonts w:hint="eastAsia"/>
        </w:rPr>
        <w:t>、</w:t>
      </w:r>
      <w:r w:rsidR="00BB7A95">
        <w:rPr>
          <w:rFonts w:hint="eastAsia"/>
        </w:rPr>
        <w:t>订单处理失败</w:t>
      </w:r>
      <w:r w:rsidR="000826D5">
        <w:rPr>
          <w:rFonts w:hint="eastAsia"/>
        </w:rPr>
        <w:t>、</w:t>
      </w:r>
      <w:r w:rsidR="009306F5">
        <w:rPr>
          <w:rFonts w:hint="eastAsia"/>
        </w:rPr>
        <w:t>处理</w:t>
      </w:r>
      <w:r w:rsidR="00D47B85">
        <w:rPr>
          <w:rFonts w:hint="eastAsia"/>
        </w:rPr>
        <w:t>完成</w:t>
      </w:r>
    </w:p>
    <w:p w:rsidR="002820E3" w:rsidRDefault="002820E3" w:rsidP="002820E3">
      <w:pPr>
        <w:pStyle w:val="3"/>
      </w:pPr>
      <w:r>
        <w:rPr>
          <w:rFonts w:hint="eastAsia"/>
        </w:rPr>
        <w:t>场景分析</w:t>
      </w:r>
    </w:p>
    <w:p w:rsidR="002820E3" w:rsidRPr="00A91082" w:rsidRDefault="00DF79C5" w:rsidP="002820E3">
      <w:r>
        <w:rPr>
          <w:rFonts w:hint="eastAsia"/>
        </w:rPr>
        <w:t>订单模型</w:t>
      </w:r>
      <w:r w:rsidR="00DA2450">
        <w:rPr>
          <w:rFonts w:hint="eastAsia"/>
        </w:rPr>
        <w:t>：</w:t>
      </w:r>
      <w:r w:rsidR="009F6763">
        <w:rPr>
          <w:rFonts w:hint="eastAsia"/>
        </w:rPr>
        <w:t>产品</w:t>
      </w:r>
      <w:r w:rsidR="009F6763">
        <w:rPr>
          <w:rFonts w:hint="eastAsia"/>
        </w:rPr>
        <w:t>id</w:t>
      </w:r>
      <w:r w:rsidR="00076256">
        <w:rPr>
          <w:rFonts w:hint="eastAsia"/>
        </w:rPr>
        <w:t>、</w:t>
      </w:r>
      <w:r w:rsidR="007747C7">
        <w:rPr>
          <w:rFonts w:hint="eastAsia"/>
        </w:rPr>
        <w:t>总价</w:t>
      </w:r>
      <w:r w:rsidR="00735129">
        <w:rPr>
          <w:rFonts w:hint="eastAsia"/>
        </w:rPr>
        <w:t>、</w:t>
      </w:r>
      <w:r w:rsidR="00154DE2">
        <w:rPr>
          <w:rFonts w:hint="eastAsia"/>
        </w:rPr>
        <w:t>产品</w:t>
      </w:r>
      <w:r w:rsidR="00DA2E61">
        <w:rPr>
          <w:rFonts w:hint="eastAsia"/>
        </w:rPr>
        <w:t>个数</w:t>
      </w:r>
      <w:r w:rsidR="000867E0">
        <w:rPr>
          <w:rFonts w:hint="eastAsia"/>
        </w:rPr>
        <w:t>、</w:t>
      </w:r>
      <w:r w:rsidR="00080179">
        <w:rPr>
          <w:rFonts w:hint="eastAsia"/>
        </w:rPr>
        <w:t>状态</w:t>
      </w:r>
      <w:r w:rsidR="00CF5A68">
        <w:rPr>
          <w:rFonts w:hint="eastAsia"/>
        </w:rPr>
        <w:t>、</w:t>
      </w:r>
      <w:r w:rsidR="00635AFD">
        <w:rPr>
          <w:rFonts w:hint="eastAsia"/>
        </w:rPr>
        <w:t>操作记录</w:t>
      </w:r>
      <w:r w:rsidR="007F793A">
        <w:rPr>
          <w:rFonts w:hint="eastAsia"/>
        </w:rPr>
        <w:t>、类型</w:t>
      </w:r>
    </w:p>
    <w:p w:rsidR="002667BD" w:rsidRDefault="002667BD" w:rsidP="002667BD"/>
    <w:p w:rsidR="00A42DFA" w:rsidRDefault="00A42DFA" w:rsidP="009527ED">
      <w:pPr>
        <w:jc w:val="left"/>
      </w:pPr>
    </w:p>
    <w:p w:rsidR="00F955EF" w:rsidRPr="00176A8B" w:rsidRDefault="00F955EF" w:rsidP="00F955EF">
      <w:pPr>
        <w:pStyle w:val="2"/>
      </w:pPr>
      <w:r w:rsidRPr="006C71ED">
        <w:rPr>
          <w:rFonts w:hint="eastAsia"/>
        </w:rPr>
        <w:t>需求</w:t>
      </w:r>
      <w:r w:rsidR="00E25506">
        <w:t>4</w:t>
      </w:r>
      <w:r>
        <w:rPr>
          <w:rFonts w:hint="eastAsia"/>
        </w:rPr>
        <w:t>：点评</w:t>
      </w:r>
      <w:r w:rsidR="00FD7393">
        <w:rPr>
          <w:rFonts w:hint="eastAsia"/>
        </w:rPr>
        <w:t>（待定）</w:t>
      </w:r>
    </w:p>
    <w:p w:rsidR="00F955EF" w:rsidRDefault="00F955EF" w:rsidP="00F955EF">
      <w:pPr>
        <w:pStyle w:val="3"/>
      </w:pPr>
      <w:r>
        <w:rPr>
          <w:rFonts w:hint="eastAsia"/>
        </w:rPr>
        <w:t>需求说明</w:t>
      </w:r>
    </w:p>
    <w:p w:rsidR="00F955EF" w:rsidRDefault="00F955EF" w:rsidP="00F955EF">
      <w:r>
        <w:rPr>
          <w:rFonts w:hint="eastAsia"/>
        </w:rPr>
        <w:t>管理员可维</w:t>
      </w:r>
      <w:r w:rsidR="0002394D">
        <w:rPr>
          <w:rFonts w:hint="eastAsia"/>
        </w:rPr>
        <w:t>用户提交的点评</w:t>
      </w:r>
      <w:r>
        <w:rPr>
          <w:rFonts w:hint="eastAsia"/>
        </w:rPr>
        <w:t>信息</w:t>
      </w:r>
    </w:p>
    <w:p w:rsidR="00F955EF" w:rsidRDefault="00F955EF" w:rsidP="00F955EF"/>
    <w:p w:rsidR="00F955EF" w:rsidRDefault="00F955EF" w:rsidP="00F955EF">
      <w:r>
        <w:rPr>
          <w:rFonts w:hint="eastAsia"/>
        </w:rPr>
        <w:t>用户可对产品</w:t>
      </w:r>
      <w:r w:rsidR="00E27915">
        <w:rPr>
          <w:rFonts w:hint="eastAsia"/>
        </w:rPr>
        <w:t>进行评分及点评</w:t>
      </w:r>
    </w:p>
    <w:p w:rsidR="00F955EF" w:rsidRPr="001A06A1" w:rsidRDefault="00F955EF" w:rsidP="00F955EF"/>
    <w:p w:rsidR="00F955EF" w:rsidRDefault="00F955EF" w:rsidP="00F955EF">
      <w:pPr>
        <w:pStyle w:val="3"/>
      </w:pPr>
      <w:r>
        <w:rPr>
          <w:rFonts w:hint="eastAsia"/>
        </w:rPr>
        <w:t>场景分析</w:t>
      </w:r>
    </w:p>
    <w:p w:rsidR="00F955EF" w:rsidRDefault="005F1D0B" w:rsidP="00F955EF">
      <w:r>
        <w:rPr>
          <w:rFonts w:hint="eastAsia"/>
        </w:rPr>
        <w:t>模型：</w:t>
      </w:r>
      <w:r w:rsidR="00E62117">
        <w:rPr>
          <w:rFonts w:hint="eastAsia"/>
        </w:rPr>
        <w:t>产品</w:t>
      </w:r>
      <w:r w:rsidR="00ED3616">
        <w:rPr>
          <w:rFonts w:hint="eastAsia"/>
        </w:rPr>
        <w:t>id</w:t>
      </w:r>
      <w:r w:rsidR="00F25E46">
        <w:rPr>
          <w:rFonts w:hint="eastAsia"/>
        </w:rPr>
        <w:t>、评分、好评</w:t>
      </w:r>
      <w:r w:rsidR="00301A0E">
        <w:rPr>
          <w:rFonts w:hint="eastAsia"/>
        </w:rPr>
        <w:t>描述</w:t>
      </w:r>
      <w:r w:rsidR="00F25E46">
        <w:rPr>
          <w:rFonts w:hint="eastAsia"/>
        </w:rPr>
        <w:t>、差评</w:t>
      </w:r>
      <w:r w:rsidR="00301A0E">
        <w:rPr>
          <w:rFonts w:hint="eastAsia"/>
        </w:rPr>
        <w:t>描述</w:t>
      </w:r>
      <w:r w:rsidR="00CD3EC4">
        <w:rPr>
          <w:rFonts w:hint="eastAsia"/>
        </w:rPr>
        <w:t>、用户</w:t>
      </w:r>
      <w:r w:rsidR="00CD3EC4">
        <w:rPr>
          <w:rFonts w:hint="eastAsia"/>
        </w:rPr>
        <w:t>id</w:t>
      </w:r>
    </w:p>
    <w:p w:rsidR="00F955EF" w:rsidRDefault="00F955EF" w:rsidP="009527ED">
      <w:pPr>
        <w:jc w:val="left"/>
      </w:pPr>
    </w:p>
    <w:p w:rsidR="00F27369" w:rsidRPr="00176A8B" w:rsidRDefault="00F27369" w:rsidP="00F27369">
      <w:pPr>
        <w:pStyle w:val="2"/>
      </w:pPr>
      <w:r w:rsidRPr="006C71ED">
        <w:rPr>
          <w:rFonts w:hint="eastAsia"/>
        </w:rPr>
        <w:lastRenderedPageBreak/>
        <w:t>需求</w:t>
      </w:r>
      <w:r>
        <w:t>4</w:t>
      </w:r>
      <w:r>
        <w:rPr>
          <w:rFonts w:hint="eastAsia"/>
        </w:rPr>
        <w:t>：</w:t>
      </w:r>
      <w:r w:rsidR="00741D52">
        <w:rPr>
          <w:rFonts w:hint="eastAsia"/>
        </w:rPr>
        <w:t>收藏</w:t>
      </w:r>
      <w:r w:rsidR="00FD7393">
        <w:rPr>
          <w:rFonts w:hint="eastAsia"/>
        </w:rPr>
        <w:t>（待定）</w:t>
      </w:r>
    </w:p>
    <w:p w:rsidR="00F27369" w:rsidRDefault="00F27369" w:rsidP="00F27369">
      <w:pPr>
        <w:pStyle w:val="3"/>
      </w:pPr>
      <w:r>
        <w:rPr>
          <w:rFonts w:hint="eastAsia"/>
        </w:rPr>
        <w:t>需求说明</w:t>
      </w:r>
    </w:p>
    <w:p w:rsidR="00F27369" w:rsidRDefault="009763AF" w:rsidP="00F27369">
      <w:r>
        <w:rPr>
          <w:rFonts w:hint="eastAsia"/>
        </w:rPr>
        <w:t>用户可收藏指定产品</w:t>
      </w:r>
    </w:p>
    <w:p w:rsidR="00F27369" w:rsidRPr="001A06A1" w:rsidRDefault="00F27369" w:rsidP="00F27369"/>
    <w:p w:rsidR="00F27369" w:rsidRDefault="00F27369" w:rsidP="00F27369">
      <w:pPr>
        <w:pStyle w:val="3"/>
      </w:pPr>
      <w:r>
        <w:rPr>
          <w:rFonts w:hint="eastAsia"/>
        </w:rPr>
        <w:t>场景分析</w:t>
      </w:r>
    </w:p>
    <w:p w:rsidR="00F27369" w:rsidRDefault="00F27369" w:rsidP="00F27369">
      <w:r>
        <w:rPr>
          <w:rFonts w:hint="eastAsia"/>
        </w:rPr>
        <w:t>模型：产品</w:t>
      </w:r>
      <w:r>
        <w:rPr>
          <w:rFonts w:hint="eastAsia"/>
        </w:rPr>
        <w:t>id</w:t>
      </w:r>
      <w:r>
        <w:rPr>
          <w:rFonts w:hint="eastAsia"/>
        </w:rPr>
        <w:t>、评分、好评描述、差评描述、用户</w:t>
      </w:r>
      <w:r>
        <w:rPr>
          <w:rFonts w:hint="eastAsia"/>
        </w:rPr>
        <w:t>id</w:t>
      </w:r>
    </w:p>
    <w:p w:rsidR="00F27369" w:rsidRPr="00F27369" w:rsidRDefault="00F27369" w:rsidP="009527ED">
      <w:pPr>
        <w:jc w:val="left"/>
      </w:pPr>
    </w:p>
    <w:p w:rsidR="00C3632E" w:rsidRPr="00176A8B" w:rsidRDefault="00C3632E" w:rsidP="00C3632E">
      <w:pPr>
        <w:pStyle w:val="2"/>
      </w:pPr>
      <w:r w:rsidRPr="006C71ED">
        <w:rPr>
          <w:rFonts w:hint="eastAsia"/>
        </w:rPr>
        <w:t>需求</w:t>
      </w:r>
      <w:r w:rsidR="0079044A">
        <w:t>5</w:t>
      </w:r>
      <w:r>
        <w:rPr>
          <w:rFonts w:hint="eastAsia"/>
        </w:rPr>
        <w:t>：用户导航</w:t>
      </w:r>
      <w:r w:rsidR="006E2EEB">
        <w:rPr>
          <w:rFonts w:hint="eastAsia"/>
        </w:rPr>
        <w:t>（待定）</w:t>
      </w:r>
    </w:p>
    <w:p w:rsidR="00C3632E" w:rsidRDefault="00C3632E" w:rsidP="00C3632E">
      <w:pPr>
        <w:pStyle w:val="3"/>
      </w:pPr>
      <w:r>
        <w:rPr>
          <w:rFonts w:hint="eastAsia"/>
        </w:rPr>
        <w:t>需求说明</w:t>
      </w:r>
    </w:p>
    <w:p w:rsidR="00C3632E" w:rsidRDefault="00C3632E" w:rsidP="00C3632E">
      <w:r>
        <w:rPr>
          <w:rFonts w:hint="eastAsia"/>
        </w:rPr>
        <w:t>管理员可</w:t>
      </w:r>
      <w:r w:rsidR="00C17776">
        <w:rPr>
          <w:rFonts w:hint="eastAsia"/>
        </w:rPr>
        <w:t>设置</w:t>
      </w:r>
      <w:r w:rsidR="00C17776">
        <w:rPr>
          <w:rFonts w:hint="eastAsia"/>
        </w:rPr>
        <w:t>userportal</w:t>
      </w:r>
      <w:r w:rsidR="00F71D33">
        <w:rPr>
          <w:rFonts w:hint="eastAsia"/>
        </w:rPr>
        <w:t>首页</w:t>
      </w:r>
      <w:r w:rsidR="004C3D19">
        <w:rPr>
          <w:rFonts w:hint="eastAsia"/>
        </w:rPr>
        <w:t>或客户端</w:t>
      </w:r>
      <w:r w:rsidR="00EB46BA">
        <w:rPr>
          <w:rFonts w:hint="eastAsia"/>
        </w:rPr>
        <w:t>首页</w:t>
      </w:r>
      <w:r w:rsidR="00C17776">
        <w:rPr>
          <w:rFonts w:hint="eastAsia"/>
        </w:rPr>
        <w:t>的入口及导航信息。</w:t>
      </w:r>
    </w:p>
    <w:p w:rsidR="00C3632E" w:rsidRDefault="00C3632E" w:rsidP="00C3632E"/>
    <w:p w:rsidR="00C3632E" w:rsidRPr="001A06A1" w:rsidRDefault="00C3632E" w:rsidP="00C3632E"/>
    <w:p w:rsidR="00C3632E" w:rsidRDefault="00C3632E" w:rsidP="00C3632E">
      <w:pPr>
        <w:pStyle w:val="3"/>
      </w:pPr>
      <w:r>
        <w:rPr>
          <w:rFonts w:hint="eastAsia"/>
        </w:rPr>
        <w:t>场景分析</w:t>
      </w:r>
    </w:p>
    <w:p w:rsidR="00C3632E" w:rsidRDefault="00F4549D" w:rsidP="009527ED">
      <w:pPr>
        <w:jc w:val="left"/>
      </w:pPr>
      <w:r>
        <w:rPr>
          <w:rFonts w:hint="eastAsia"/>
        </w:rPr>
        <w:t>通过页面</w:t>
      </w:r>
      <w:r>
        <w:rPr>
          <w:rFonts w:hint="eastAsia"/>
        </w:rPr>
        <w:t>id</w:t>
      </w:r>
      <w:r>
        <w:rPr>
          <w:rFonts w:hint="eastAsia"/>
        </w:rPr>
        <w:t>绑定实现，信息由管理员维护</w:t>
      </w:r>
      <w:r w:rsidR="00263707">
        <w:rPr>
          <w:rFonts w:hint="eastAsia"/>
        </w:rPr>
        <w:t>。</w:t>
      </w:r>
    </w:p>
    <w:p w:rsidR="00263707" w:rsidRDefault="00263707" w:rsidP="009527ED">
      <w:pPr>
        <w:jc w:val="left"/>
      </w:pPr>
      <w:r>
        <w:rPr>
          <w:rFonts w:hint="eastAsia"/>
        </w:rPr>
        <w:t>管理员可以新增</w:t>
      </w:r>
      <w:r>
        <w:rPr>
          <w:rFonts w:hint="eastAsia"/>
        </w:rPr>
        <w:t>id</w:t>
      </w:r>
      <w:r>
        <w:rPr>
          <w:rFonts w:hint="eastAsia"/>
        </w:rPr>
        <w:t>，并且配置这个</w:t>
      </w:r>
      <w:r>
        <w:rPr>
          <w:rFonts w:hint="eastAsia"/>
        </w:rPr>
        <w:t>id</w:t>
      </w:r>
      <w:r>
        <w:rPr>
          <w:rFonts w:hint="eastAsia"/>
        </w:rPr>
        <w:t>对应的图片、描述和指向地址</w:t>
      </w:r>
      <w:r w:rsidR="00D36385">
        <w:rPr>
          <w:rFonts w:hint="eastAsia"/>
        </w:rPr>
        <w:t>。</w:t>
      </w:r>
    </w:p>
    <w:p w:rsidR="00C3632E" w:rsidRDefault="00C3632E" w:rsidP="009527ED">
      <w:pPr>
        <w:jc w:val="left"/>
      </w:pPr>
    </w:p>
    <w:p w:rsidR="00162642" w:rsidRPr="00176A8B" w:rsidRDefault="00162642" w:rsidP="00162642">
      <w:pPr>
        <w:pStyle w:val="2"/>
      </w:pPr>
      <w:r w:rsidRPr="006C71ED">
        <w:rPr>
          <w:rFonts w:hint="eastAsia"/>
        </w:rPr>
        <w:t>需求</w:t>
      </w:r>
      <w:r w:rsidR="0079044A">
        <w:t>6</w:t>
      </w:r>
      <w:r>
        <w:rPr>
          <w:rFonts w:hint="eastAsia"/>
        </w:rPr>
        <w:t>：支付</w:t>
      </w:r>
      <w:r w:rsidR="006365ED">
        <w:rPr>
          <w:rFonts w:hint="eastAsia"/>
        </w:rPr>
        <w:t>（</w:t>
      </w:r>
      <w:r w:rsidR="00556DCA">
        <w:rPr>
          <w:rFonts w:hint="eastAsia"/>
        </w:rPr>
        <w:t>暂用线下支付</w:t>
      </w:r>
      <w:r w:rsidR="006365ED">
        <w:rPr>
          <w:rFonts w:hint="eastAsia"/>
        </w:rPr>
        <w:t>）</w:t>
      </w:r>
    </w:p>
    <w:p w:rsidR="00162642" w:rsidRDefault="00162642" w:rsidP="00162642">
      <w:pPr>
        <w:pStyle w:val="3"/>
      </w:pPr>
      <w:r>
        <w:rPr>
          <w:rFonts w:hint="eastAsia"/>
        </w:rPr>
        <w:t>需求说明</w:t>
      </w:r>
    </w:p>
    <w:p w:rsidR="00162642" w:rsidRDefault="00162642" w:rsidP="00162642"/>
    <w:p w:rsidR="00162642" w:rsidRDefault="00162642" w:rsidP="00162642">
      <w:r>
        <w:rPr>
          <w:rFonts w:hint="eastAsia"/>
        </w:rPr>
        <w:t>用户可对产品进行</w:t>
      </w:r>
      <w:r w:rsidR="00DE507A">
        <w:rPr>
          <w:rFonts w:hint="eastAsia"/>
        </w:rPr>
        <w:t>在线支付（支付宝、微信）</w:t>
      </w:r>
    </w:p>
    <w:p w:rsidR="00162642" w:rsidRPr="001A06A1" w:rsidRDefault="006E20F1" w:rsidP="00162642">
      <w:r>
        <w:rPr>
          <w:rFonts w:hint="eastAsia"/>
        </w:rPr>
        <w:t>用户可对产品进行</w:t>
      </w:r>
      <w:r w:rsidR="0060315A">
        <w:rPr>
          <w:rFonts w:hint="eastAsia"/>
        </w:rPr>
        <w:t>线下</w:t>
      </w:r>
      <w:r>
        <w:rPr>
          <w:rFonts w:hint="eastAsia"/>
        </w:rPr>
        <w:t>支付</w:t>
      </w:r>
    </w:p>
    <w:p w:rsidR="00162642" w:rsidRDefault="00162642" w:rsidP="00162642">
      <w:pPr>
        <w:pStyle w:val="3"/>
      </w:pPr>
      <w:r>
        <w:rPr>
          <w:rFonts w:hint="eastAsia"/>
        </w:rPr>
        <w:t>场景分析</w:t>
      </w:r>
    </w:p>
    <w:p w:rsidR="00162642" w:rsidRDefault="00162642" w:rsidP="00162642"/>
    <w:p w:rsidR="00162642" w:rsidRDefault="00162642" w:rsidP="009527ED">
      <w:pPr>
        <w:jc w:val="left"/>
      </w:pPr>
    </w:p>
    <w:p w:rsidR="00BE2C20" w:rsidRPr="00176A8B" w:rsidRDefault="00BE2C20" w:rsidP="00BE2C20">
      <w:pPr>
        <w:pStyle w:val="2"/>
      </w:pPr>
      <w:r w:rsidRPr="006C71ED">
        <w:rPr>
          <w:rFonts w:hint="eastAsia"/>
        </w:rPr>
        <w:lastRenderedPageBreak/>
        <w:t>需求</w:t>
      </w:r>
      <w:r w:rsidR="0079044A">
        <w:t>7</w:t>
      </w:r>
      <w:r>
        <w:rPr>
          <w:rFonts w:hint="eastAsia"/>
        </w:rPr>
        <w:t>：分享</w:t>
      </w:r>
      <w:r w:rsidR="00F36FA8">
        <w:rPr>
          <w:rFonts w:hint="eastAsia"/>
        </w:rPr>
        <w:t>（</w:t>
      </w:r>
      <w:r w:rsidR="005764CD">
        <w:rPr>
          <w:rFonts w:hint="eastAsia"/>
        </w:rPr>
        <w:t>待定</w:t>
      </w:r>
      <w:r w:rsidR="00F36FA8">
        <w:rPr>
          <w:rFonts w:hint="eastAsia"/>
        </w:rPr>
        <w:t>）</w:t>
      </w:r>
    </w:p>
    <w:p w:rsidR="00BE2C20" w:rsidRDefault="00BE2C20" w:rsidP="00BE2C20">
      <w:pPr>
        <w:pStyle w:val="3"/>
      </w:pPr>
      <w:r>
        <w:rPr>
          <w:rFonts w:hint="eastAsia"/>
        </w:rPr>
        <w:t>需求说明</w:t>
      </w:r>
    </w:p>
    <w:p w:rsidR="00BE2C20" w:rsidRDefault="00BE2C20" w:rsidP="00BE2C20"/>
    <w:p w:rsidR="00BE2C20" w:rsidRDefault="00BE2C20" w:rsidP="00BE2C20">
      <w:r>
        <w:rPr>
          <w:rFonts w:hint="eastAsia"/>
        </w:rPr>
        <w:t>用户可</w:t>
      </w:r>
      <w:r w:rsidR="00C04070">
        <w:rPr>
          <w:rFonts w:hint="eastAsia"/>
        </w:rPr>
        <w:t>分享产品</w:t>
      </w:r>
      <w:r w:rsidR="00190890">
        <w:rPr>
          <w:rFonts w:hint="eastAsia"/>
        </w:rPr>
        <w:t>、企业</w:t>
      </w:r>
      <w:r w:rsidR="00C04070">
        <w:rPr>
          <w:rFonts w:hint="eastAsia"/>
        </w:rPr>
        <w:t>到微信、微博等</w:t>
      </w:r>
    </w:p>
    <w:p w:rsidR="00BE2C20" w:rsidRDefault="00BE2C20" w:rsidP="00BE2C20">
      <w:pPr>
        <w:pStyle w:val="3"/>
      </w:pPr>
      <w:r>
        <w:rPr>
          <w:rFonts w:hint="eastAsia"/>
        </w:rPr>
        <w:t>场景分析</w:t>
      </w:r>
    </w:p>
    <w:p w:rsidR="00BE2C20" w:rsidRDefault="00BE2C20" w:rsidP="009527ED">
      <w:pPr>
        <w:jc w:val="left"/>
      </w:pPr>
    </w:p>
    <w:p w:rsidR="00E41452" w:rsidRDefault="00E41452" w:rsidP="009527ED">
      <w:pPr>
        <w:jc w:val="left"/>
      </w:pPr>
    </w:p>
    <w:p w:rsidR="00E41452" w:rsidRPr="00176A8B" w:rsidRDefault="00E41452" w:rsidP="00E41452">
      <w:pPr>
        <w:pStyle w:val="2"/>
      </w:pPr>
      <w:r w:rsidRPr="006C71ED">
        <w:rPr>
          <w:rFonts w:hint="eastAsia"/>
        </w:rPr>
        <w:t>需求</w:t>
      </w:r>
      <w:r>
        <w:t>8</w:t>
      </w:r>
      <w:r>
        <w:rPr>
          <w:rFonts w:hint="eastAsia"/>
        </w:rPr>
        <w:t>：积分（待定）</w:t>
      </w:r>
    </w:p>
    <w:p w:rsidR="00E41452" w:rsidRDefault="00E41452" w:rsidP="00E41452">
      <w:pPr>
        <w:pStyle w:val="3"/>
      </w:pPr>
      <w:r>
        <w:rPr>
          <w:rFonts w:hint="eastAsia"/>
        </w:rPr>
        <w:t>需求说明</w:t>
      </w:r>
    </w:p>
    <w:p w:rsidR="00E41452" w:rsidRDefault="00E41452" w:rsidP="00E41452"/>
    <w:p w:rsidR="00E41452" w:rsidRDefault="00E41452" w:rsidP="00E41452">
      <w:r>
        <w:rPr>
          <w:rFonts w:hint="eastAsia"/>
        </w:rPr>
        <w:t>用户</w:t>
      </w:r>
      <w:r w:rsidR="0066559C">
        <w:rPr>
          <w:rFonts w:hint="eastAsia"/>
        </w:rPr>
        <w:t>通过特定操作获取积分</w:t>
      </w:r>
      <w:r w:rsidR="00223C1E">
        <w:rPr>
          <w:rFonts w:hint="eastAsia"/>
        </w:rPr>
        <w:t>，并在特定</w:t>
      </w:r>
      <w:r w:rsidR="00F112D2">
        <w:rPr>
          <w:rFonts w:hint="eastAsia"/>
        </w:rPr>
        <w:t>活动</w:t>
      </w:r>
      <w:r w:rsidR="00223C1E">
        <w:rPr>
          <w:rFonts w:hint="eastAsia"/>
        </w:rPr>
        <w:t>消费积分</w:t>
      </w:r>
    </w:p>
    <w:p w:rsidR="00E41452" w:rsidRDefault="00E41452" w:rsidP="00E41452">
      <w:pPr>
        <w:pStyle w:val="3"/>
      </w:pPr>
      <w:r>
        <w:rPr>
          <w:rFonts w:hint="eastAsia"/>
        </w:rPr>
        <w:t>场景分析</w:t>
      </w:r>
    </w:p>
    <w:p w:rsidR="00E41452" w:rsidRPr="00F955EF" w:rsidRDefault="00E41452" w:rsidP="00E41452">
      <w:pPr>
        <w:jc w:val="left"/>
      </w:pPr>
    </w:p>
    <w:p w:rsidR="00E41452" w:rsidRPr="00F955EF" w:rsidRDefault="00E41452" w:rsidP="009527ED">
      <w:pPr>
        <w:jc w:val="left"/>
      </w:pPr>
    </w:p>
    <w:sectPr w:rsidR="00E41452" w:rsidRPr="00F955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611D" w:rsidRDefault="0009611D"/>
  </w:endnote>
  <w:endnote w:type="continuationSeparator" w:id="0">
    <w:p w:rsidR="0009611D" w:rsidRDefault="0009611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611D" w:rsidRDefault="0009611D"/>
  </w:footnote>
  <w:footnote w:type="continuationSeparator" w:id="0">
    <w:p w:rsidR="0009611D" w:rsidRDefault="0009611D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DE773B"/>
    <w:multiLevelType w:val="hybridMultilevel"/>
    <w:tmpl w:val="7B841732"/>
    <w:lvl w:ilvl="0" w:tplc="B8C03D2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0D50C41"/>
    <w:multiLevelType w:val="hybridMultilevel"/>
    <w:tmpl w:val="F7CACA9A"/>
    <w:lvl w:ilvl="0" w:tplc="2A8C8D5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A8B0657"/>
    <w:multiLevelType w:val="hybridMultilevel"/>
    <w:tmpl w:val="9184DB7A"/>
    <w:lvl w:ilvl="0" w:tplc="42DA136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3C44F21"/>
    <w:multiLevelType w:val="hybridMultilevel"/>
    <w:tmpl w:val="408EF5A4"/>
    <w:lvl w:ilvl="0" w:tplc="769832E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489584D"/>
    <w:multiLevelType w:val="multilevel"/>
    <w:tmpl w:val="A62682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6F4331D3"/>
    <w:multiLevelType w:val="hybridMultilevel"/>
    <w:tmpl w:val="94C00556"/>
    <w:lvl w:ilvl="0" w:tplc="EA8A519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4215B23"/>
    <w:multiLevelType w:val="hybridMultilevel"/>
    <w:tmpl w:val="6C929F58"/>
    <w:lvl w:ilvl="0" w:tplc="7F36B28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5"/>
  </w:num>
  <w:num w:numId="3">
    <w:abstractNumId w:val="4"/>
  </w:num>
  <w:num w:numId="4">
    <w:abstractNumId w:val="0"/>
  </w:num>
  <w:num w:numId="5">
    <w:abstractNumId w:val="1"/>
  </w:num>
  <w:num w:numId="6">
    <w:abstractNumId w:val="2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5C2D"/>
    <w:rsid w:val="0000208E"/>
    <w:rsid w:val="00005F20"/>
    <w:rsid w:val="0002394D"/>
    <w:rsid w:val="00027823"/>
    <w:rsid w:val="0003301F"/>
    <w:rsid w:val="00042961"/>
    <w:rsid w:val="00047821"/>
    <w:rsid w:val="000615BB"/>
    <w:rsid w:val="00067C33"/>
    <w:rsid w:val="00076256"/>
    <w:rsid w:val="00080179"/>
    <w:rsid w:val="000826D5"/>
    <w:rsid w:val="000867E0"/>
    <w:rsid w:val="00086E66"/>
    <w:rsid w:val="0009611D"/>
    <w:rsid w:val="000A23A2"/>
    <w:rsid w:val="000B646F"/>
    <w:rsid w:val="000C203D"/>
    <w:rsid w:val="000C3D79"/>
    <w:rsid w:val="000C4FA3"/>
    <w:rsid w:val="000E23A6"/>
    <w:rsid w:val="000F72A3"/>
    <w:rsid w:val="00103832"/>
    <w:rsid w:val="001160C9"/>
    <w:rsid w:val="0012484B"/>
    <w:rsid w:val="001314B5"/>
    <w:rsid w:val="00132676"/>
    <w:rsid w:val="00154DE2"/>
    <w:rsid w:val="00155C05"/>
    <w:rsid w:val="0015659D"/>
    <w:rsid w:val="0016213B"/>
    <w:rsid w:val="00162642"/>
    <w:rsid w:val="00175877"/>
    <w:rsid w:val="00176433"/>
    <w:rsid w:val="00176A8B"/>
    <w:rsid w:val="00176E74"/>
    <w:rsid w:val="00190890"/>
    <w:rsid w:val="00190C5D"/>
    <w:rsid w:val="001A06A1"/>
    <w:rsid w:val="001C0268"/>
    <w:rsid w:val="001C4BA6"/>
    <w:rsid w:val="001C6530"/>
    <w:rsid w:val="001D2A50"/>
    <w:rsid w:val="001D4008"/>
    <w:rsid w:val="001E7631"/>
    <w:rsid w:val="001F2FF7"/>
    <w:rsid w:val="0020044D"/>
    <w:rsid w:val="002017DF"/>
    <w:rsid w:val="00221E2E"/>
    <w:rsid w:val="00223C1E"/>
    <w:rsid w:val="0023317E"/>
    <w:rsid w:val="00233775"/>
    <w:rsid w:val="00235F5B"/>
    <w:rsid w:val="00240C17"/>
    <w:rsid w:val="00263707"/>
    <w:rsid w:val="002667BD"/>
    <w:rsid w:val="002761B3"/>
    <w:rsid w:val="00280991"/>
    <w:rsid w:val="00281326"/>
    <w:rsid w:val="002820E3"/>
    <w:rsid w:val="00287DEB"/>
    <w:rsid w:val="002945E2"/>
    <w:rsid w:val="002A21E3"/>
    <w:rsid w:val="002A4ECE"/>
    <w:rsid w:val="002A7223"/>
    <w:rsid w:val="002B4F94"/>
    <w:rsid w:val="002B5620"/>
    <w:rsid w:val="002C0217"/>
    <w:rsid w:val="002C1A2B"/>
    <w:rsid w:val="002F333E"/>
    <w:rsid w:val="00301A0E"/>
    <w:rsid w:val="0030678E"/>
    <w:rsid w:val="003309BC"/>
    <w:rsid w:val="003335E0"/>
    <w:rsid w:val="003336B1"/>
    <w:rsid w:val="003424C5"/>
    <w:rsid w:val="00350CE8"/>
    <w:rsid w:val="00351CA4"/>
    <w:rsid w:val="00360CB9"/>
    <w:rsid w:val="0037067D"/>
    <w:rsid w:val="00374861"/>
    <w:rsid w:val="00376A60"/>
    <w:rsid w:val="003A5E48"/>
    <w:rsid w:val="003C4215"/>
    <w:rsid w:val="003D1032"/>
    <w:rsid w:val="003E5DDC"/>
    <w:rsid w:val="003F24A0"/>
    <w:rsid w:val="003F3014"/>
    <w:rsid w:val="00400729"/>
    <w:rsid w:val="00401520"/>
    <w:rsid w:val="0041072A"/>
    <w:rsid w:val="00411595"/>
    <w:rsid w:val="00420E70"/>
    <w:rsid w:val="00424D4F"/>
    <w:rsid w:val="0043127F"/>
    <w:rsid w:val="004317A6"/>
    <w:rsid w:val="00445E22"/>
    <w:rsid w:val="004517D3"/>
    <w:rsid w:val="0046211A"/>
    <w:rsid w:val="0046644E"/>
    <w:rsid w:val="004729AF"/>
    <w:rsid w:val="00484152"/>
    <w:rsid w:val="004917BB"/>
    <w:rsid w:val="004971B1"/>
    <w:rsid w:val="004A1FB2"/>
    <w:rsid w:val="004A5893"/>
    <w:rsid w:val="004B120C"/>
    <w:rsid w:val="004B6DA0"/>
    <w:rsid w:val="004C3D19"/>
    <w:rsid w:val="004C5344"/>
    <w:rsid w:val="004D3493"/>
    <w:rsid w:val="004D5B8E"/>
    <w:rsid w:val="00500AE9"/>
    <w:rsid w:val="0050255D"/>
    <w:rsid w:val="00504E56"/>
    <w:rsid w:val="0052221F"/>
    <w:rsid w:val="00523298"/>
    <w:rsid w:val="00526993"/>
    <w:rsid w:val="00532010"/>
    <w:rsid w:val="00540604"/>
    <w:rsid w:val="005475D4"/>
    <w:rsid w:val="00555137"/>
    <w:rsid w:val="00556DCA"/>
    <w:rsid w:val="00566B07"/>
    <w:rsid w:val="0056771A"/>
    <w:rsid w:val="0057223D"/>
    <w:rsid w:val="005764CD"/>
    <w:rsid w:val="00576C00"/>
    <w:rsid w:val="00577CF7"/>
    <w:rsid w:val="00581973"/>
    <w:rsid w:val="005934A2"/>
    <w:rsid w:val="00595DFB"/>
    <w:rsid w:val="00597090"/>
    <w:rsid w:val="005B112A"/>
    <w:rsid w:val="005B6306"/>
    <w:rsid w:val="005C7AD4"/>
    <w:rsid w:val="005F1D0B"/>
    <w:rsid w:val="005F3C0D"/>
    <w:rsid w:val="005F3D3D"/>
    <w:rsid w:val="005F6722"/>
    <w:rsid w:val="00602D92"/>
    <w:rsid w:val="0060315A"/>
    <w:rsid w:val="0060483C"/>
    <w:rsid w:val="00615064"/>
    <w:rsid w:val="006234F2"/>
    <w:rsid w:val="00633DF2"/>
    <w:rsid w:val="00635AFD"/>
    <w:rsid w:val="00635C2A"/>
    <w:rsid w:val="006365ED"/>
    <w:rsid w:val="00647605"/>
    <w:rsid w:val="0064776D"/>
    <w:rsid w:val="00651734"/>
    <w:rsid w:val="00652C48"/>
    <w:rsid w:val="00654119"/>
    <w:rsid w:val="0065640C"/>
    <w:rsid w:val="0066559C"/>
    <w:rsid w:val="00666DCF"/>
    <w:rsid w:val="006A06AD"/>
    <w:rsid w:val="006A7DD6"/>
    <w:rsid w:val="006B1C43"/>
    <w:rsid w:val="006B7987"/>
    <w:rsid w:val="006C4686"/>
    <w:rsid w:val="006E20F1"/>
    <w:rsid w:val="006E2EEB"/>
    <w:rsid w:val="006E2F84"/>
    <w:rsid w:val="006F73B0"/>
    <w:rsid w:val="007041C6"/>
    <w:rsid w:val="007132B5"/>
    <w:rsid w:val="00722AD5"/>
    <w:rsid w:val="00724CC9"/>
    <w:rsid w:val="00735129"/>
    <w:rsid w:val="00741D52"/>
    <w:rsid w:val="00745322"/>
    <w:rsid w:val="00751525"/>
    <w:rsid w:val="007606C5"/>
    <w:rsid w:val="00771F66"/>
    <w:rsid w:val="007747C7"/>
    <w:rsid w:val="00776E86"/>
    <w:rsid w:val="0079044A"/>
    <w:rsid w:val="0079495D"/>
    <w:rsid w:val="007969F8"/>
    <w:rsid w:val="007A3ABF"/>
    <w:rsid w:val="007B21A7"/>
    <w:rsid w:val="007C0906"/>
    <w:rsid w:val="007C4A5F"/>
    <w:rsid w:val="007C690C"/>
    <w:rsid w:val="007D0999"/>
    <w:rsid w:val="007D4F4B"/>
    <w:rsid w:val="007F1E02"/>
    <w:rsid w:val="007F793A"/>
    <w:rsid w:val="008025DC"/>
    <w:rsid w:val="00811B2A"/>
    <w:rsid w:val="00823D40"/>
    <w:rsid w:val="008263DE"/>
    <w:rsid w:val="00860E10"/>
    <w:rsid w:val="00893AFC"/>
    <w:rsid w:val="008A746D"/>
    <w:rsid w:val="008B695D"/>
    <w:rsid w:val="008B6E33"/>
    <w:rsid w:val="008C08F9"/>
    <w:rsid w:val="008C4885"/>
    <w:rsid w:val="008D530D"/>
    <w:rsid w:val="008E43AC"/>
    <w:rsid w:val="008F5BF1"/>
    <w:rsid w:val="0090325F"/>
    <w:rsid w:val="00916027"/>
    <w:rsid w:val="00926151"/>
    <w:rsid w:val="009306F5"/>
    <w:rsid w:val="00935D5D"/>
    <w:rsid w:val="00937A18"/>
    <w:rsid w:val="00942068"/>
    <w:rsid w:val="00943428"/>
    <w:rsid w:val="009527ED"/>
    <w:rsid w:val="009557BA"/>
    <w:rsid w:val="00956A3E"/>
    <w:rsid w:val="00972B7B"/>
    <w:rsid w:val="009763AF"/>
    <w:rsid w:val="009970A9"/>
    <w:rsid w:val="009A1081"/>
    <w:rsid w:val="009A3A23"/>
    <w:rsid w:val="009C785B"/>
    <w:rsid w:val="009D3129"/>
    <w:rsid w:val="009E145B"/>
    <w:rsid w:val="009E7949"/>
    <w:rsid w:val="009F6763"/>
    <w:rsid w:val="00A01238"/>
    <w:rsid w:val="00A04240"/>
    <w:rsid w:val="00A15FEB"/>
    <w:rsid w:val="00A253D3"/>
    <w:rsid w:val="00A31840"/>
    <w:rsid w:val="00A42DFA"/>
    <w:rsid w:val="00A51C31"/>
    <w:rsid w:val="00A54267"/>
    <w:rsid w:val="00A567C2"/>
    <w:rsid w:val="00A70671"/>
    <w:rsid w:val="00A75DBA"/>
    <w:rsid w:val="00A81EFE"/>
    <w:rsid w:val="00A839C4"/>
    <w:rsid w:val="00A86590"/>
    <w:rsid w:val="00A8768A"/>
    <w:rsid w:val="00A87DDE"/>
    <w:rsid w:val="00A91082"/>
    <w:rsid w:val="00A96C99"/>
    <w:rsid w:val="00A96F57"/>
    <w:rsid w:val="00AA008D"/>
    <w:rsid w:val="00AA1006"/>
    <w:rsid w:val="00AA33DD"/>
    <w:rsid w:val="00AA4A47"/>
    <w:rsid w:val="00AB5104"/>
    <w:rsid w:val="00AE3712"/>
    <w:rsid w:val="00AF7030"/>
    <w:rsid w:val="00B10A74"/>
    <w:rsid w:val="00B10F08"/>
    <w:rsid w:val="00B2122B"/>
    <w:rsid w:val="00B248F7"/>
    <w:rsid w:val="00B276EC"/>
    <w:rsid w:val="00B332C9"/>
    <w:rsid w:val="00B414DC"/>
    <w:rsid w:val="00B44C31"/>
    <w:rsid w:val="00B52E7A"/>
    <w:rsid w:val="00B64F04"/>
    <w:rsid w:val="00B6538A"/>
    <w:rsid w:val="00B71E0E"/>
    <w:rsid w:val="00B737DE"/>
    <w:rsid w:val="00B95B4F"/>
    <w:rsid w:val="00BB1DDB"/>
    <w:rsid w:val="00BB7A95"/>
    <w:rsid w:val="00BC0277"/>
    <w:rsid w:val="00BC4678"/>
    <w:rsid w:val="00BC656F"/>
    <w:rsid w:val="00BD632F"/>
    <w:rsid w:val="00BD6C43"/>
    <w:rsid w:val="00BE2C20"/>
    <w:rsid w:val="00BE7DE6"/>
    <w:rsid w:val="00BF0C98"/>
    <w:rsid w:val="00C00955"/>
    <w:rsid w:val="00C01723"/>
    <w:rsid w:val="00C03B07"/>
    <w:rsid w:val="00C04070"/>
    <w:rsid w:val="00C06BD4"/>
    <w:rsid w:val="00C1062B"/>
    <w:rsid w:val="00C14AB5"/>
    <w:rsid w:val="00C15DD9"/>
    <w:rsid w:val="00C17776"/>
    <w:rsid w:val="00C26FB2"/>
    <w:rsid w:val="00C3632E"/>
    <w:rsid w:val="00C36CBB"/>
    <w:rsid w:val="00C4166F"/>
    <w:rsid w:val="00C44B5B"/>
    <w:rsid w:val="00C46206"/>
    <w:rsid w:val="00C6594B"/>
    <w:rsid w:val="00C83D27"/>
    <w:rsid w:val="00C91101"/>
    <w:rsid w:val="00C91972"/>
    <w:rsid w:val="00C91CB8"/>
    <w:rsid w:val="00C93589"/>
    <w:rsid w:val="00C9443E"/>
    <w:rsid w:val="00CA7679"/>
    <w:rsid w:val="00CB46CE"/>
    <w:rsid w:val="00CB5A73"/>
    <w:rsid w:val="00CC0733"/>
    <w:rsid w:val="00CD3EC4"/>
    <w:rsid w:val="00CD4C99"/>
    <w:rsid w:val="00CE6624"/>
    <w:rsid w:val="00CF3824"/>
    <w:rsid w:val="00CF5A68"/>
    <w:rsid w:val="00D042E6"/>
    <w:rsid w:val="00D1141C"/>
    <w:rsid w:val="00D124C9"/>
    <w:rsid w:val="00D16DB8"/>
    <w:rsid w:val="00D22870"/>
    <w:rsid w:val="00D230CC"/>
    <w:rsid w:val="00D36385"/>
    <w:rsid w:val="00D374B6"/>
    <w:rsid w:val="00D4388E"/>
    <w:rsid w:val="00D47433"/>
    <w:rsid w:val="00D47B85"/>
    <w:rsid w:val="00D7401D"/>
    <w:rsid w:val="00D77369"/>
    <w:rsid w:val="00D80555"/>
    <w:rsid w:val="00D86577"/>
    <w:rsid w:val="00D868B2"/>
    <w:rsid w:val="00D87E73"/>
    <w:rsid w:val="00D9612E"/>
    <w:rsid w:val="00DA2450"/>
    <w:rsid w:val="00DA2E61"/>
    <w:rsid w:val="00DE507A"/>
    <w:rsid w:val="00DE728C"/>
    <w:rsid w:val="00DF272C"/>
    <w:rsid w:val="00DF79C5"/>
    <w:rsid w:val="00DF7F66"/>
    <w:rsid w:val="00E03306"/>
    <w:rsid w:val="00E07802"/>
    <w:rsid w:val="00E07ED6"/>
    <w:rsid w:val="00E1465F"/>
    <w:rsid w:val="00E24884"/>
    <w:rsid w:val="00E25506"/>
    <w:rsid w:val="00E2620D"/>
    <w:rsid w:val="00E266AA"/>
    <w:rsid w:val="00E27915"/>
    <w:rsid w:val="00E3389A"/>
    <w:rsid w:val="00E364E3"/>
    <w:rsid w:val="00E36D40"/>
    <w:rsid w:val="00E37A57"/>
    <w:rsid w:val="00E41452"/>
    <w:rsid w:val="00E54578"/>
    <w:rsid w:val="00E62117"/>
    <w:rsid w:val="00E62BDF"/>
    <w:rsid w:val="00E715B7"/>
    <w:rsid w:val="00E8336B"/>
    <w:rsid w:val="00E90AFF"/>
    <w:rsid w:val="00E948EF"/>
    <w:rsid w:val="00E97653"/>
    <w:rsid w:val="00EA5C2D"/>
    <w:rsid w:val="00EB3C1E"/>
    <w:rsid w:val="00EB46BA"/>
    <w:rsid w:val="00EC3D18"/>
    <w:rsid w:val="00EC466E"/>
    <w:rsid w:val="00EC495B"/>
    <w:rsid w:val="00ED2F01"/>
    <w:rsid w:val="00ED3616"/>
    <w:rsid w:val="00EE13F6"/>
    <w:rsid w:val="00EF094A"/>
    <w:rsid w:val="00EF42C1"/>
    <w:rsid w:val="00F03188"/>
    <w:rsid w:val="00F04F83"/>
    <w:rsid w:val="00F112D2"/>
    <w:rsid w:val="00F17A6D"/>
    <w:rsid w:val="00F25E46"/>
    <w:rsid w:val="00F27369"/>
    <w:rsid w:val="00F34B19"/>
    <w:rsid w:val="00F36FA8"/>
    <w:rsid w:val="00F4011F"/>
    <w:rsid w:val="00F4549D"/>
    <w:rsid w:val="00F66603"/>
    <w:rsid w:val="00F71D33"/>
    <w:rsid w:val="00F73315"/>
    <w:rsid w:val="00F776BA"/>
    <w:rsid w:val="00F80150"/>
    <w:rsid w:val="00F8080F"/>
    <w:rsid w:val="00F85891"/>
    <w:rsid w:val="00F908B7"/>
    <w:rsid w:val="00F955EF"/>
    <w:rsid w:val="00F97E59"/>
    <w:rsid w:val="00FB3789"/>
    <w:rsid w:val="00FB5DBE"/>
    <w:rsid w:val="00FC0986"/>
    <w:rsid w:val="00FC243A"/>
    <w:rsid w:val="00FC49A6"/>
    <w:rsid w:val="00FC666E"/>
    <w:rsid w:val="00FD7393"/>
    <w:rsid w:val="00FF5A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D9CF857-B3EE-47DF-9BBC-C9F53F02EB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95B4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44B5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A767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97E5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95B4F"/>
    <w:rPr>
      <w:b/>
      <w:bCs/>
      <w:kern w:val="44"/>
      <w:sz w:val="44"/>
      <w:szCs w:val="44"/>
    </w:rPr>
  </w:style>
  <w:style w:type="paragraph" w:styleId="a4">
    <w:name w:val="Normal (Web)"/>
    <w:basedOn w:val="a"/>
    <w:uiPriority w:val="99"/>
    <w:semiHidden/>
    <w:unhideWhenUsed/>
    <w:rsid w:val="0040152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C44B5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A7679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744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4</TotalTime>
  <Pages>6</Pages>
  <Words>276</Words>
  <Characters>1579</Characters>
  <Application>Microsoft Office Word</Application>
  <DocSecurity>0</DocSecurity>
  <Lines>13</Lines>
  <Paragraphs>3</Paragraphs>
  <ScaleCrop>false</ScaleCrop>
  <Company/>
  <LinksUpToDate>false</LinksUpToDate>
  <CharactersWithSpaces>18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澄</dc:creator>
  <cp:keywords/>
  <dc:description/>
  <cp:lastModifiedBy>陈澄</cp:lastModifiedBy>
  <cp:revision>411</cp:revision>
  <dcterms:created xsi:type="dcterms:W3CDTF">2016-08-19T13:35:00Z</dcterms:created>
  <dcterms:modified xsi:type="dcterms:W3CDTF">2016-09-16T15:55:00Z</dcterms:modified>
</cp:coreProperties>
</file>